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00273D3A">
        <w:rPr>
          <w:rFonts w:hint="eastAsia"/>
        </w:rPr>
        <w:t>服务器端的</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w:t>
      </w:r>
      <w:r w:rsidR="00273D3A">
        <w:rPr>
          <w:rFonts w:hint="eastAsia"/>
        </w:rPr>
        <w:t>响应</w:t>
      </w:r>
      <w:r w:rsidR="00196FCD" w:rsidRPr="00116246">
        <w:rPr>
          <w:rFonts w:hint="eastAsia"/>
        </w:rPr>
        <w:t>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95291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952916"/>
      <w:r w:rsidR="003A7B65" w:rsidRPr="00B1047A">
        <w:t>研究的背景</w:t>
      </w:r>
      <w:bookmarkEnd w:id="3"/>
      <w:bookmarkEnd w:id="4"/>
      <w:r w:rsidR="003A7B65" w:rsidRPr="00B1047A">
        <w:tab/>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w:t>
      </w:r>
      <w:r w:rsidR="00752AB7">
        <w:rPr>
          <w:rFonts w:ascii="宋体" w:hAnsi="宋体" w:hint="eastAsia"/>
        </w:rPr>
        <w:t>这些</w:t>
      </w:r>
      <w:r w:rsidR="00F479D8">
        <w:rPr>
          <w:rFonts w:ascii="宋体" w:hAnsi="宋体" w:hint="eastAsia"/>
        </w:rPr>
        <w:t>优势都使得移动终端设</w:t>
      </w:r>
      <w:r w:rsidRPr="00D57C5E">
        <w:rPr>
          <w:rFonts w:ascii="宋体" w:hAnsi="宋体" w:hint="eastAsia"/>
        </w:rPr>
        <w:t>备获得了快速发展与普及，</w:t>
      </w:r>
      <w:r w:rsidR="00E646D9">
        <w:rPr>
          <w:rFonts w:ascii="宋体" w:hAnsi="宋体" w:hint="eastAsia"/>
        </w:rPr>
        <w:t>将传统职能与移动终端相结合成为当前的一种趋势。</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5" w:name="_Toc481515816"/>
      <w:r>
        <w:rPr>
          <w:rFonts w:hint="eastAsia"/>
        </w:rPr>
        <w:t xml:space="preserve"> </w:t>
      </w:r>
      <w:bookmarkStart w:id="6" w:name="_Toc7952917"/>
      <w:r w:rsidR="003A7B65" w:rsidRPr="00B1047A">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w:t>
      </w:r>
      <w:r w:rsidR="00891CC0">
        <w:rPr>
          <w:rFonts w:ascii="宋体" w:hAnsi="宋体" w:hint="eastAsia"/>
        </w:rPr>
        <w:t>而</w:t>
      </w:r>
      <w:r w:rsidRPr="00D57C5E">
        <w:rPr>
          <w:rFonts w:ascii="宋体" w:hAnsi="宋体" w:hint="eastAsia"/>
        </w:rPr>
        <w:t>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w:t>
      </w:r>
      <w:r w:rsidRPr="00D57C5E">
        <w:rPr>
          <w:rFonts w:ascii="宋体" w:hAnsi="宋体" w:hint="eastAsia"/>
        </w:rPr>
        <w:lastRenderedPageBreak/>
        <w:t>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7" w:name="_Toc481515817"/>
      <w:bookmarkStart w:id="8" w:name="_Toc7952918"/>
      <w:r w:rsidRPr="00B1047A">
        <w:t>研究的意义</w:t>
      </w:r>
      <w:bookmarkEnd w:id="7"/>
      <w:bookmarkEnd w:id="8"/>
    </w:p>
    <w:p w:rsidR="00373737" w:rsidRPr="00652F62" w:rsidRDefault="00373737" w:rsidP="00652F62">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A7B65" w:rsidRPr="00B1047A" w:rsidRDefault="00941B98" w:rsidP="00953C04">
      <w:pPr>
        <w:pStyle w:val="ae"/>
        <w:numPr>
          <w:ilvl w:val="1"/>
          <w:numId w:val="1"/>
        </w:numPr>
        <w:adjustRightInd w:val="0"/>
        <w:snapToGrid w:val="0"/>
        <w:ind w:left="0" w:firstLine="0"/>
      </w:pPr>
      <w:bookmarkStart w:id="9" w:name="_Toc481515818"/>
      <w:r w:rsidRPr="00B1047A">
        <w:t xml:space="preserve"> </w:t>
      </w:r>
      <w:bookmarkStart w:id="10" w:name="_Toc7952919"/>
      <w:r w:rsidR="003A7B65" w:rsidRPr="00B1047A">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lastRenderedPageBreak/>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1" w:name="_Toc481515819"/>
      <w:r w:rsidRPr="00B1047A">
        <w:t xml:space="preserve"> </w:t>
      </w:r>
      <w:bookmarkStart w:id="12" w:name="_Toc7952920"/>
      <w:r w:rsidR="003A7B65" w:rsidRPr="00B1047A">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lastRenderedPageBreak/>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952921"/>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952922"/>
      <w:r w:rsidRPr="00566856">
        <w:rPr>
          <w:rFonts w:ascii="黑体" w:hAnsi="黑体" w:hint="eastAsia"/>
        </w:rPr>
        <w:t>Android技术概述</w:t>
      </w:r>
      <w:bookmarkEnd w:id="15"/>
    </w:p>
    <w:p w:rsidR="0049205A" w:rsidRPr="00566856" w:rsidRDefault="0049205A" w:rsidP="00C63D2D">
      <w:pPr>
        <w:pStyle w:val="a"/>
      </w:pPr>
      <w:bookmarkStart w:id="16" w:name="_Toc7952923"/>
      <w:r w:rsidRPr="00566856">
        <w:rPr>
          <w:rFonts w:hint="eastAsia"/>
        </w:rPr>
        <w:t>Android</w:t>
      </w:r>
      <w:r w:rsidRPr="00566856">
        <w:rPr>
          <w:rFonts w:hint="eastAsia"/>
        </w:rPr>
        <w:t>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7" w:name="_Toc7952924"/>
      <w:r w:rsidRPr="00566856">
        <w:rPr>
          <w:rFonts w:hint="eastAsia"/>
        </w:rPr>
        <w:t>Android</w:t>
      </w:r>
      <w:r w:rsidRPr="00566856">
        <w:rPr>
          <w:rFonts w:hint="eastAsia"/>
        </w:rPr>
        <w:t>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952925"/>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C63D2D">
      <w:pPr>
        <w:pStyle w:val="a"/>
      </w:pPr>
      <w:bookmarkStart w:id="20" w:name="_Toc7952927"/>
      <w:r w:rsidRPr="00566856">
        <w:rPr>
          <w:rFonts w:hint="eastAsia"/>
        </w:rPr>
        <w:t>SpringMVC</w:t>
      </w:r>
      <w:r w:rsidRPr="00566856">
        <w:rPr>
          <w:rFonts w:hint="eastAsia"/>
        </w:rPr>
        <w:t>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1" w:name="_Toc7952928"/>
      <w:r w:rsidRPr="00566856">
        <w:rPr>
          <w:rFonts w:hint="eastAsia"/>
        </w:rPr>
        <w:t>Tomcat</w:t>
      </w:r>
      <w:r w:rsidRPr="00566856">
        <w:rPr>
          <w:rFonts w:hint="eastAsia"/>
        </w:rPr>
        <w: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952929"/>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3"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4" w:name="_Toc7952931"/>
      <w:r w:rsidRPr="00E8694C">
        <w:rPr>
          <w:rFonts w:ascii="Times New Roman" w:hAnsi="Times New Roman" w:hint="eastAsia"/>
        </w:rPr>
        <w:t>需求分析</w:t>
      </w:r>
      <w:bookmarkEnd w:id="24"/>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5" w:name="_Toc7952932"/>
      <w:r>
        <w:rPr>
          <w:rFonts w:hint="eastAsia"/>
        </w:rPr>
        <w:t>系统可行性分析</w:t>
      </w:r>
      <w:bookmarkEnd w:id="25"/>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6" w:name="_Toc7952933"/>
      <w:r>
        <w:rPr>
          <w:rFonts w:hint="eastAsia"/>
        </w:rPr>
        <w:t>用例分析</w:t>
      </w:r>
      <w:bookmarkEnd w:id="26"/>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15365D">
      <w:pPr>
        <w:pStyle w:val="a"/>
      </w:pPr>
      <w:bookmarkStart w:id="27" w:name="_Toc7117295"/>
      <w:bookmarkStart w:id="28" w:name="_Toc7952934"/>
      <w:r w:rsidRPr="00566856">
        <w:rPr>
          <w:rFonts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6D4441" w:rsidRDefault="003A7B65" w:rsidP="006D4441">
      <w:pPr>
        <w:pStyle w:val="aff0"/>
      </w:pPr>
      <w:r w:rsidRPr="006D4441">
        <w:t>图</w:t>
      </w:r>
      <w:r w:rsidR="00A84CD1" w:rsidRPr="006D4441">
        <w:t>3</w:t>
      </w:r>
      <w:r w:rsidRPr="006D4441">
        <w:t>-1</w:t>
      </w:r>
      <w:r w:rsidR="00B675FF" w:rsidRPr="006D4441">
        <w:t xml:space="preserve"> </w:t>
      </w:r>
      <w:r w:rsidR="00A84CD1" w:rsidRPr="006D4441">
        <w:rPr>
          <w:rFonts w:hint="eastAsia"/>
        </w:rPr>
        <w:t>任务创建者用例图</w:t>
      </w:r>
    </w:p>
    <w:p w:rsidR="00FC6057" w:rsidRPr="00566856" w:rsidRDefault="00FC6057" w:rsidP="00C63D2D">
      <w:pPr>
        <w:pStyle w:val="a"/>
      </w:pPr>
      <w:bookmarkStart w:id="29" w:name="_Toc7952935"/>
      <w:r w:rsidRPr="00566856">
        <w:rPr>
          <w:rFonts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Pr="006D4441" w:rsidRDefault="00FC6057" w:rsidP="006D4441">
      <w:pPr>
        <w:pStyle w:val="aff0"/>
      </w:pPr>
      <w:r w:rsidRPr="006D4441">
        <w:t>图</w:t>
      </w:r>
      <w:r w:rsidRPr="006D4441">
        <w:t>3</w:t>
      </w:r>
      <w:r w:rsidR="00F9233F" w:rsidRPr="006D4441">
        <w:t>-2</w:t>
      </w:r>
      <w:r w:rsidR="002D0FAB" w:rsidRPr="006D4441">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0" w:name="_Toc7952936"/>
      <w:r w:rsidRPr="003C759F">
        <w:rPr>
          <w:rFonts w:hint="eastAsia"/>
        </w:rPr>
        <w:lastRenderedPageBreak/>
        <w:t>团队</w:t>
      </w:r>
      <w:r>
        <w:rPr>
          <w:rFonts w:hint="eastAsia"/>
        </w:rPr>
        <w:t>任务</w:t>
      </w:r>
      <w:r w:rsidRPr="003C759F">
        <w:rPr>
          <w:rFonts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1" w:name="_Toc7117298"/>
      <w:bookmarkStart w:id="32" w:name="_Toc7952937"/>
      <w:r w:rsidRPr="00566856">
        <w:rPr>
          <w:rFonts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751622" r:id="rId20"/>
        </w:object>
      </w:r>
    </w:p>
    <w:p w:rsidR="00762F6C" w:rsidRPr="006D4441" w:rsidRDefault="00391A5F" w:rsidP="006D4441">
      <w:pPr>
        <w:pStyle w:val="aff0"/>
      </w:pPr>
      <w:r w:rsidRPr="006D4441">
        <w:t>图</w:t>
      </w:r>
      <w:r w:rsidRPr="006D4441">
        <w:rPr>
          <w:rFonts w:hint="eastAsia"/>
        </w:rPr>
        <w:t>3</w:t>
      </w:r>
      <w:r w:rsidRPr="006D4441">
        <w:t>-3</w:t>
      </w:r>
      <w:r w:rsidRPr="006D4441">
        <w:rPr>
          <w:rFonts w:hint="eastAsia"/>
        </w:rPr>
        <w:t>用户注册流程图</w:t>
      </w:r>
    </w:p>
    <w:p w:rsidR="00391A5F" w:rsidRPr="00566856" w:rsidRDefault="0068002A" w:rsidP="00C63D2D">
      <w:pPr>
        <w:pStyle w:val="a"/>
      </w:pPr>
      <w:bookmarkStart w:id="33" w:name="_Toc7952938"/>
      <w:r w:rsidRPr="00566856">
        <w:rPr>
          <w:rFonts w:hint="eastAsia"/>
        </w:rPr>
        <w:t>用户登录</w:t>
      </w:r>
      <w:r w:rsidR="00391A5F" w:rsidRPr="00566856">
        <w:rPr>
          <w:rFonts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15365D" w:rsidP="007203A4">
      <w:pPr>
        <w:pStyle w:val="affb"/>
        <w:ind w:firstLine="480"/>
        <w:jc w:val="center"/>
      </w:pPr>
      <w:r>
        <w:object w:dxaOrig="4009" w:dyaOrig="6469">
          <v:shape id="_x0000_i1026" type="#_x0000_t75" style="width:162.6pt;height:262.2pt" o:ole="">
            <v:imagedata r:id="rId21" o:title=""/>
          </v:shape>
          <o:OLEObject Type="Embed" ProgID="Visio.Drawing.15" ShapeID="_x0000_i1026" DrawAspect="Content" ObjectID="_1618751623" r:id="rId22"/>
        </w:object>
      </w:r>
    </w:p>
    <w:p w:rsidR="00391A5F" w:rsidRPr="006D4441" w:rsidRDefault="00391A5F" w:rsidP="006D4441">
      <w:pPr>
        <w:pStyle w:val="aff0"/>
      </w:pPr>
      <w:r w:rsidRPr="006D4441">
        <w:t>图</w:t>
      </w:r>
      <w:r w:rsidRPr="006D4441">
        <w:rPr>
          <w:rFonts w:hint="eastAsia"/>
        </w:rPr>
        <w:t>3</w:t>
      </w:r>
      <w:r w:rsidRPr="006D4441">
        <w:t>-4</w:t>
      </w:r>
      <w:r w:rsidRPr="006D4441">
        <w:rPr>
          <w:rFonts w:hint="eastAsia"/>
        </w:rPr>
        <w:t>用户登录流程图</w:t>
      </w:r>
    </w:p>
    <w:p w:rsidR="00391A5F" w:rsidRPr="00566856" w:rsidRDefault="00391A5F" w:rsidP="00C63D2D">
      <w:pPr>
        <w:pStyle w:val="a"/>
      </w:pPr>
      <w:bookmarkStart w:id="34" w:name="_Toc7952939"/>
      <w:r w:rsidRPr="00566856">
        <w:rPr>
          <w:rFonts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751624" r:id="rId24"/>
        </w:object>
      </w:r>
    </w:p>
    <w:p w:rsidR="00391A5F" w:rsidRPr="006D4441" w:rsidRDefault="00391A5F" w:rsidP="006D4441">
      <w:pPr>
        <w:pStyle w:val="aff0"/>
      </w:pPr>
      <w:r w:rsidRPr="006D4441">
        <w:rPr>
          <w:rFonts w:hint="eastAsia"/>
        </w:rPr>
        <w:t>图</w:t>
      </w:r>
      <w:r w:rsidRPr="006D4441">
        <w:rPr>
          <w:rFonts w:hint="eastAsia"/>
        </w:rPr>
        <w:t>3</w:t>
      </w:r>
      <w:r w:rsidRPr="006D4441">
        <w:t>-5</w:t>
      </w:r>
      <w:r w:rsidRPr="006D4441">
        <w:rPr>
          <w:rFonts w:hint="eastAsia"/>
        </w:rPr>
        <w:t>用户发送消息流程图</w:t>
      </w:r>
    </w:p>
    <w:p w:rsidR="00391A5F" w:rsidRPr="00566856" w:rsidRDefault="00391A5F" w:rsidP="00C63D2D">
      <w:pPr>
        <w:pStyle w:val="a"/>
      </w:pPr>
      <w:bookmarkStart w:id="35" w:name="_Toc7952940"/>
      <w:r w:rsidRPr="00566856">
        <w:rPr>
          <w:rFonts w:hint="eastAsia"/>
        </w:rPr>
        <w:t>用户发送添加联系人功能分析</w:t>
      </w:r>
      <w:bookmarkEnd w:id="35"/>
    </w:p>
    <w:p w:rsidR="00391A5F" w:rsidRDefault="00391A5F" w:rsidP="0015365D">
      <w:pPr>
        <w:pStyle w:val="affb"/>
        <w:ind w:firstLine="480"/>
      </w:pPr>
      <w:r>
        <w:rPr>
          <w:rFonts w:hint="eastAsia"/>
        </w:rPr>
        <w:t>用户输入带添加联系人的账号信息并且搜索，若该用户存在即可发送添加联</w:t>
      </w:r>
      <w:r w:rsidR="00A40E19">
        <w:rPr>
          <w:rFonts w:hint="eastAsia"/>
        </w:rPr>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15365D" w:rsidP="007A5B3E">
      <w:pPr>
        <w:pStyle w:val="affb"/>
        <w:ind w:firstLine="480"/>
        <w:jc w:val="center"/>
      </w:pPr>
      <w:r>
        <w:object w:dxaOrig="4153" w:dyaOrig="7741">
          <v:shape id="_x0000_i1028" type="#_x0000_t75" style="width:177.6pt;height:270.6pt" o:ole="">
            <v:imagedata r:id="rId25" o:title=""/>
          </v:shape>
          <o:OLEObject Type="Embed" ProgID="Visio.Drawing.15" ShapeID="_x0000_i1028" DrawAspect="Content" ObjectID="_1618751625" r:id="rId26"/>
        </w:object>
      </w:r>
    </w:p>
    <w:p w:rsidR="00391A5F" w:rsidRPr="006D4441" w:rsidRDefault="00391A5F" w:rsidP="006D4441">
      <w:pPr>
        <w:pStyle w:val="aff0"/>
      </w:pPr>
      <w:r w:rsidRPr="006D4441">
        <w:rPr>
          <w:rFonts w:hint="eastAsia"/>
        </w:rPr>
        <w:t>图</w:t>
      </w:r>
      <w:r w:rsidRPr="006D4441">
        <w:rPr>
          <w:rFonts w:hint="eastAsia"/>
        </w:rPr>
        <w:t>3</w:t>
      </w:r>
      <w:r w:rsidRPr="006D4441">
        <w:t>-6</w:t>
      </w:r>
      <w:r w:rsidRPr="006D4441">
        <w:rPr>
          <w:rFonts w:hint="eastAsia"/>
        </w:rPr>
        <w:t>添加联系人流程图</w:t>
      </w:r>
    </w:p>
    <w:p w:rsidR="00391A5F" w:rsidRPr="00566856" w:rsidRDefault="00391A5F" w:rsidP="00C63D2D">
      <w:pPr>
        <w:pStyle w:val="a"/>
      </w:pPr>
      <w:bookmarkStart w:id="36" w:name="_Toc7952941"/>
      <w:r w:rsidRPr="00566856">
        <w:rPr>
          <w:rFonts w:hint="eastAsia"/>
        </w:rPr>
        <w:t>用户发送添加任务功能分析</w:t>
      </w:r>
      <w:bookmarkEnd w:id="36"/>
    </w:p>
    <w:p w:rsidR="00391A5F" w:rsidRDefault="00391A5F" w:rsidP="0015365D">
      <w:pPr>
        <w:pStyle w:val="affb"/>
        <w:ind w:firstLine="480"/>
        <w:jc w:val="center"/>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r w:rsidR="0015365D">
        <w:object w:dxaOrig="4801" w:dyaOrig="8113">
          <v:shape id="_x0000_i1029" type="#_x0000_t75" style="width:172.2pt;height:291pt" o:ole="">
            <v:imagedata r:id="rId27" o:title=""/>
          </v:shape>
          <o:OLEObject Type="Embed" ProgID="Visio.Drawing.15" ShapeID="_x0000_i1029" DrawAspect="Content" ObjectID="_1618751626" r:id="rId28"/>
        </w:object>
      </w:r>
    </w:p>
    <w:p w:rsidR="00391A5F" w:rsidRPr="006D4441" w:rsidRDefault="00391A5F" w:rsidP="006D4441">
      <w:pPr>
        <w:pStyle w:val="aff0"/>
      </w:pPr>
      <w:r w:rsidRPr="006D4441">
        <w:rPr>
          <w:rFonts w:hint="eastAsia"/>
        </w:rPr>
        <w:t>图</w:t>
      </w:r>
      <w:r w:rsidRPr="006D4441">
        <w:rPr>
          <w:rFonts w:hint="eastAsia"/>
        </w:rPr>
        <w:t>3</w:t>
      </w:r>
      <w:r w:rsidRPr="006D4441">
        <w:t>-7</w:t>
      </w:r>
      <w:r w:rsidRPr="006D4441">
        <w:rPr>
          <w:rFonts w:hint="eastAsia"/>
        </w:rPr>
        <w:t>添加任务流程图</w:t>
      </w:r>
    </w:p>
    <w:p w:rsidR="00391A5F" w:rsidRPr="00566856" w:rsidRDefault="00391A5F" w:rsidP="00C63D2D">
      <w:pPr>
        <w:pStyle w:val="a"/>
      </w:pPr>
      <w:bookmarkStart w:id="37" w:name="_Toc7952942"/>
      <w:r w:rsidRPr="00566856">
        <w:rPr>
          <w:rFonts w:hint="eastAsia"/>
        </w:rPr>
        <w:lastRenderedPageBreak/>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15365D" w:rsidP="00A42322">
      <w:pPr>
        <w:pStyle w:val="affb"/>
        <w:ind w:firstLine="480"/>
        <w:jc w:val="center"/>
      </w:pPr>
      <w:r>
        <w:object w:dxaOrig="4801" w:dyaOrig="8113">
          <v:shape id="_x0000_i1030" type="#_x0000_t75" style="width:202.2pt;height:342pt" o:ole="">
            <v:imagedata r:id="rId29" o:title=""/>
          </v:shape>
          <o:OLEObject Type="Embed" ProgID="Visio.Drawing.15" ShapeID="_x0000_i1030" DrawAspect="Content" ObjectID="_1618751627" r:id="rId30"/>
        </w:object>
      </w:r>
    </w:p>
    <w:p w:rsidR="00391A5F" w:rsidRPr="006D4441" w:rsidRDefault="00391A5F" w:rsidP="006D4441">
      <w:pPr>
        <w:pStyle w:val="aff0"/>
      </w:pPr>
      <w:r w:rsidRPr="006D4441">
        <w:rPr>
          <w:rFonts w:hint="eastAsia"/>
        </w:rPr>
        <w:t>图</w:t>
      </w:r>
      <w:r w:rsidRPr="006D4441">
        <w:rPr>
          <w:rFonts w:hint="eastAsia"/>
        </w:rPr>
        <w:t>3</w:t>
      </w:r>
      <w:r w:rsidRPr="006D4441">
        <w:t>-8</w:t>
      </w:r>
      <w:r w:rsidRPr="006D4441">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p>
    <w:p w:rsidR="003D5C91" w:rsidRDefault="003E4468" w:rsidP="003D5C91">
      <w:pPr>
        <w:pStyle w:val="11"/>
        <w:numPr>
          <w:ilvl w:val="0"/>
          <w:numId w:val="1"/>
        </w:numPr>
        <w:adjustRightInd w:val="0"/>
        <w:snapToGrid w:val="0"/>
      </w:pPr>
      <w:bookmarkStart w:id="40" w:name="_Toc7952943"/>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1" w:name="_Toc7952944"/>
      <w:r>
        <w:rPr>
          <w:rFonts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751628" r:id="rId32"/>
        </w:object>
      </w:r>
    </w:p>
    <w:p w:rsidR="003E4468" w:rsidRPr="006D4441" w:rsidRDefault="003E4468" w:rsidP="006D4441">
      <w:pPr>
        <w:pStyle w:val="aff0"/>
      </w:pPr>
      <w:r w:rsidRPr="006D4441">
        <w:rPr>
          <w:rFonts w:hint="eastAsia"/>
        </w:rPr>
        <w:t>图</w:t>
      </w:r>
      <w:r w:rsidRPr="006D4441">
        <w:rPr>
          <w:rFonts w:hint="eastAsia"/>
        </w:rPr>
        <w:t>4</w:t>
      </w:r>
      <w:r w:rsidRPr="006D4441">
        <w:t>-1</w:t>
      </w:r>
      <w:r w:rsidRPr="006D444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2" w:name="_Toc7952945"/>
      <w:r>
        <w:rPr>
          <w:rFonts w:hint="eastAsia"/>
        </w:rPr>
        <w:t>注册模块</w:t>
      </w:r>
      <w:r w:rsidR="00415C7F">
        <w:rPr>
          <w:rFonts w:hint="eastAsia"/>
        </w:rPr>
        <w:t>设计</w:t>
      </w:r>
      <w:bookmarkEnd w:id="42"/>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Pr="006D4441" w:rsidRDefault="003E4468" w:rsidP="006D4441">
      <w:pPr>
        <w:pStyle w:val="aff0"/>
      </w:pPr>
      <w:r w:rsidRPr="006D4441">
        <w:rPr>
          <w:rFonts w:hint="eastAsia"/>
        </w:rPr>
        <w:t>图</w:t>
      </w:r>
      <w:r w:rsidRPr="006D4441">
        <w:rPr>
          <w:rFonts w:hint="eastAsia"/>
        </w:rPr>
        <w:t>4</w:t>
      </w:r>
      <w:r w:rsidRPr="006D4441">
        <w:t>-2</w:t>
      </w:r>
      <w:r w:rsidRPr="006D4441">
        <w:rPr>
          <w:rFonts w:hint="eastAsia"/>
        </w:rPr>
        <w:t>注册时序图</w:t>
      </w:r>
    </w:p>
    <w:p w:rsidR="007465EF" w:rsidRPr="003A606E" w:rsidRDefault="007465EF" w:rsidP="00953C04">
      <w:pPr>
        <w:pStyle w:val="ae"/>
        <w:numPr>
          <w:ilvl w:val="1"/>
          <w:numId w:val="1"/>
        </w:numPr>
        <w:adjustRightInd w:val="0"/>
        <w:snapToGrid w:val="0"/>
        <w:ind w:left="0" w:firstLine="0"/>
      </w:pPr>
      <w:bookmarkStart w:id="43" w:name="_Toc7952946"/>
      <w:r>
        <w:rPr>
          <w:rFonts w:hint="eastAsia"/>
        </w:rPr>
        <w:t>登录模块设计</w:t>
      </w:r>
      <w:bookmarkEnd w:id="43"/>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3</w:t>
      </w:r>
      <w:r w:rsidRPr="006D4441">
        <w:rPr>
          <w:rFonts w:hint="eastAsia"/>
        </w:rPr>
        <w:t>登录时序图</w:t>
      </w:r>
    </w:p>
    <w:p w:rsidR="003E4468" w:rsidRPr="006D4441" w:rsidRDefault="003E4468" w:rsidP="006D4441">
      <w:pPr>
        <w:pStyle w:val="aff0"/>
      </w:pPr>
    </w:p>
    <w:p w:rsidR="00EC205C" w:rsidRPr="003A606E" w:rsidRDefault="00AB75ED" w:rsidP="00953C04">
      <w:pPr>
        <w:pStyle w:val="ae"/>
        <w:numPr>
          <w:ilvl w:val="1"/>
          <w:numId w:val="1"/>
        </w:numPr>
        <w:adjustRightInd w:val="0"/>
        <w:snapToGrid w:val="0"/>
        <w:ind w:left="0" w:firstLine="0"/>
      </w:pPr>
      <w:bookmarkStart w:id="44" w:name="_Toc7952947"/>
      <w:r>
        <w:rPr>
          <w:rFonts w:hint="eastAsia"/>
        </w:rPr>
        <w:lastRenderedPageBreak/>
        <w:t>发送消息</w:t>
      </w:r>
      <w:r w:rsidR="00EC205C">
        <w:rPr>
          <w:rFonts w:hint="eastAsia"/>
        </w:rPr>
        <w:t>模块设计</w:t>
      </w:r>
      <w:bookmarkEnd w:id="44"/>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4</w:t>
      </w:r>
      <w:r w:rsidRPr="006D4441">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5" w:name="_Toc7952948"/>
      <w:r>
        <w:rPr>
          <w:rFonts w:hint="eastAsia"/>
        </w:rPr>
        <w:t>添加联系人模块设计</w:t>
      </w:r>
      <w:bookmarkEnd w:id="45"/>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5</w:t>
      </w:r>
      <w:r w:rsidRPr="006D4441">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6" w:name="_Toc7952949"/>
      <w:r>
        <w:rPr>
          <w:rFonts w:hint="eastAsia"/>
        </w:rPr>
        <w:t>添加任务模块设计</w:t>
      </w:r>
      <w:bookmarkEnd w:id="46"/>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6</w:t>
      </w:r>
      <w:r w:rsidRPr="006D4441">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7" w:name="_Toc7952950"/>
      <w:r>
        <w:rPr>
          <w:rFonts w:hint="eastAsia"/>
        </w:rPr>
        <w:lastRenderedPageBreak/>
        <w:t>添加关键活动模块设计</w:t>
      </w:r>
      <w:bookmarkEnd w:id="47"/>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6D4441">
      <w:pPr>
        <w:pStyle w:val="affd"/>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7</w:t>
      </w:r>
      <w:r w:rsidRPr="006D4441">
        <w:rPr>
          <w:rFonts w:hint="eastAsia"/>
        </w:rPr>
        <w:t>添加</w:t>
      </w:r>
      <w:r w:rsidR="006E1E2E" w:rsidRPr="006D4441">
        <w:rPr>
          <w:rFonts w:hint="eastAsia"/>
        </w:rPr>
        <w:t>关键活动</w:t>
      </w:r>
      <w:r w:rsidRPr="006D4441">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8" w:name="_Toc7952951"/>
      <w:r>
        <w:rPr>
          <w:rFonts w:hint="eastAsia"/>
        </w:rPr>
        <w:t>数据库设计</w:t>
      </w:r>
      <w:bookmarkEnd w:id="48"/>
    </w:p>
    <w:p w:rsidR="00492A3E" w:rsidRPr="00566856" w:rsidRDefault="00492A3E" w:rsidP="00C63D2D">
      <w:pPr>
        <w:pStyle w:val="a"/>
      </w:pPr>
      <w:bookmarkStart w:id="49" w:name="_Toc7952952"/>
      <w:r w:rsidRPr="00566856">
        <w:rPr>
          <w:rFonts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6D4441" w:rsidP="006D4441">
      <w:pPr>
        <w:pStyle w:val="affd"/>
      </w:pPr>
      <w:r w:rsidRPr="006D4441">
        <w:object w:dxaOrig="18925" w:dyaOrig="14424">
          <v:shape id="_x0000_i1032" type="#_x0000_t75" style="width:385.2pt;height:294pt" o:ole="">
            <v:imagedata r:id="rId39" o:title=""/>
          </v:shape>
          <o:OLEObject Type="Embed" ProgID="Visio.Drawing.15" ShapeID="_x0000_i1032" DrawAspect="Content" ObjectID="_1618751629" r:id="rId40"/>
        </w:object>
      </w:r>
    </w:p>
    <w:p w:rsidR="004F483B" w:rsidRPr="006D4441" w:rsidRDefault="00492A3E" w:rsidP="006D4441">
      <w:pPr>
        <w:pStyle w:val="aff0"/>
      </w:pPr>
      <w:r w:rsidRPr="006D4441">
        <w:rPr>
          <w:rFonts w:hint="eastAsia"/>
        </w:rPr>
        <w:t>图</w:t>
      </w:r>
      <w:r w:rsidR="004F483B" w:rsidRPr="006D4441">
        <w:t>4-8</w:t>
      </w:r>
      <w:r w:rsidRPr="006D4441">
        <w:rPr>
          <w:rFonts w:hint="eastAsia"/>
        </w:rPr>
        <w:t xml:space="preserve"> </w:t>
      </w:r>
      <w:r w:rsidRPr="006D4441">
        <w:rPr>
          <w:rFonts w:hint="eastAsia"/>
        </w:rPr>
        <w:t>数据库</w:t>
      </w:r>
      <w:r w:rsidRPr="006D4441">
        <w:rPr>
          <w:rFonts w:hint="eastAsia"/>
        </w:rPr>
        <w:t>E-R</w:t>
      </w:r>
      <w:r w:rsidRPr="006D4441">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6D4441">
      <w:pPr>
        <w:pStyle w:val="affd"/>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00CF71FD" w:rsidRPr="006D4441">
        <w:t>8</w:t>
      </w:r>
      <w:r w:rsidRPr="006D4441">
        <w:rPr>
          <w:rFonts w:hint="eastAsia"/>
        </w:rPr>
        <w:t xml:space="preserve"> </w:t>
      </w:r>
      <w:r w:rsidRPr="006D4441">
        <w:rPr>
          <w:rFonts w:hint="eastAsia"/>
        </w:rPr>
        <w:t>系统的</w:t>
      </w:r>
      <w:r w:rsidRPr="006D4441">
        <w:rPr>
          <w:rFonts w:hint="eastAsia"/>
        </w:rPr>
        <w:t>C</w:t>
      </w:r>
      <w:r w:rsidRPr="006D4441">
        <w:t>DM</w:t>
      </w:r>
      <w:r w:rsidRPr="006D4441">
        <w:t>图</w:t>
      </w:r>
    </w:p>
    <w:p w:rsidR="00492A3E" w:rsidRDefault="00492A3E" w:rsidP="006D4441">
      <w:pPr>
        <w:pStyle w:val="affd"/>
      </w:pPr>
      <w:r w:rsidRPr="001D3978">
        <w:rPr>
          <w:noProof/>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Pr="006D4441">
        <w:rPr>
          <w:rFonts w:hint="eastAsia"/>
        </w:rPr>
        <w:t>-</w:t>
      </w:r>
      <w:r w:rsidR="00CF71FD" w:rsidRPr="006D4441">
        <w:t>9</w:t>
      </w:r>
      <w:r w:rsidRPr="006D4441">
        <w:rPr>
          <w:rFonts w:hint="eastAsia"/>
        </w:rPr>
        <w:t xml:space="preserve"> </w:t>
      </w:r>
      <w:r w:rsidRPr="006D4441">
        <w:rPr>
          <w:rFonts w:hint="eastAsia"/>
        </w:rPr>
        <w:t>系统的</w:t>
      </w:r>
      <w:r w:rsidRPr="006D4441">
        <w:t>PDM</w:t>
      </w:r>
      <w:r w:rsidRPr="006D4441">
        <w:t>图</w:t>
      </w:r>
    </w:p>
    <w:p w:rsidR="00155BF8" w:rsidRPr="00566856" w:rsidRDefault="00155BF8" w:rsidP="00C63D2D">
      <w:pPr>
        <w:pStyle w:val="a"/>
      </w:pPr>
      <w:bookmarkStart w:id="50" w:name="_Toc7952953"/>
      <w:r w:rsidRPr="00566856">
        <w:rPr>
          <w:rFonts w:hint="eastAsia"/>
        </w:rPr>
        <w:t>数据表结构和表的关系</w:t>
      </w:r>
      <w:bookmarkEnd w:id="50"/>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Pr="001926F1" w:rsidRDefault="00492A3E" w:rsidP="001926F1">
      <w:pPr>
        <w:pStyle w:val="aff7"/>
      </w:pPr>
      <w:r>
        <w:t>表</w:t>
      </w:r>
      <w:r>
        <w:t xml:space="preserve">4-1 </w:t>
      </w:r>
      <w:r>
        <w:rPr>
          <w:rFonts w:hint="eastAsia"/>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Pr="001926F1" w:rsidRDefault="00492A3E" w:rsidP="001926F1">
      <w:pPr>
        <w:pStyle w:val="aff7"/>
      </w:pPr>
      <w:r>
        <w:t>表</w:t>
      </w:r>
      <w:r>
        <w:t xml:space="preserve">4-2 </w:t>
      </w:r>
      <w:r>
        <w:rPr>
          <w:rFonts w:hint="eastAsia"/>
        </w:rPr>
        <w:t>userinfo</w:t>
      </w:r>
      <w: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bl>
    <w:p w:rsidR="00CA0661" w:rsidRDefault="00CA0661" w:rsidP="00CA0661">
      <w:pPr>
        <w:jc w:val="right"/>
      </w:pPr>
      <w:r w:rsidRPr="00B1047A">
        <w:rPr>
          <w:rFonts w:eastAsia="黑体"/>
          <w:szCs w:val="21"/>
        </w:rPr>
        <w:lastRenderedPageBreak/>
        <w:t>续表</w:t>
      </w:r>
      <w:r>
        <w:rPr>
          <w:rFonts w:eastAsia="黑体"/>
          <w:szCs w:val="21"/>
        </w:rPr>
        <w:t>4-2</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CA0661" w:rsidTr="00410969">
        <w:trPr>
          <w:trHeight w:val="454"/>
          <w:jc w:val="center"/>
        </w:trPr>
        <w:tc>
          <w:tcPr>
            <w:tcW w:w="1727" w:type="dxa"/>
            <w:vAlign w:val="center"/>
          </w:tcPr>
          <w:p w:rsidR="00CA0661" w:rsidRDefault="00CA0661" w:rsidP="00CA0661">
            <w:pPr>
              <w:widowControl/>
              <w:adjustRightInd w:val="0"/>
              <w:snapToGrid w:val="0"/>
              <w:jc w:val="center"/>
              <w:rPr>
                <w:color w:val="000000"/>
                <w:kern w:val="0"/>
              </w:rPr>
            </w:pPr>
            <w:r>
              <w:rPr>
                <w:color w:val="000000"/>
              </w:rPr>
              <w:t>名称</w:t>
            </w:r>
          </w:p>
        </w:tc>
        <w:tc>
          <w:tcPr>
            <w:tcW w:w="1418" w:type="dxa"/>
            <w:vAlign w:val="center"/>
          </w:tcPr>
          <w:p w:rsidR="00CA0661" w:rsidRDefault="00CA0661" w:rsidP="00CA0661">
            <w:pPr>
              <w:adjustRightInd w:val="0"/>
              <w:snapToGrid w:val="0"/>
              <w:jc w:val="center"/>
              <w:rPr>
                <w:color w:val="000000"/>
              </w:rPr>
            </w:pPr>
            <w:r>
              <w:rPr>
                <w:color w:val="000000"/>
              </w:rPr>
              <w:t>说明</w:t>
            </w:r>
          </w:p>
        </w:tc>
        <w:tc>
          <w:tcPr>
            <w:tcW w:w="1701" w:type="dxa"/>
            <w:vAlign w:val="center"/>
          </w:tcPr>
          <w:p w:rsidR="00CA0661" w:rsidRDefault="00CA0661" w:rsidP="00CA0661">
            <w:pPr>
              <w:adjustRightInd w:val="0"/>
              <w:snapToGrid w:val="0"/>
              <w:jc w:val="center"/>
              <w:rPr>
                <w:color w:val="000000"/>
              </w:rPr>
            </w:pPr>
            <w:r>
              <w:rPr>
                <w:color w:val="000000"/>
              </w:rPr>
              <w:t>数据类型</w:t>
            </w:r>
          </w:p>
        </w:tc>
        <w:tc>
          <w:tcPr>
            <w:tcW w:w="708" w:type="dxa"/>
            <w:vAlign w:val="center"/>
          </w:tcPr>
          <w:p w:rsidR="00CA0661" w:rsidRDefault="00CA0661" w:rsidP="00CA0661">
            <w:pPr>
              <w:adjustRightInd w:val="0"/>
              <w:snapToGrid w:val="0"/>
              <w:rPr>
                <w:color w:val="000000"/>
              </w:rPr>
            </w:pPr>
            <w:r>
              <w:rPr>
                <w:color w:val="000000"/>
              </w:rPr>
              <w:t>长度</w:t>
            </w:r>
          </w:p>
        </w:tc>
        <w:tc>
          <w:tcPr>
            <w:tcW w:w="1360" w:type="dxa"/>
            <w:vAlign w:val="center"/>
          </w:tcPr>
          <w:p w:rsidR="00CA0661" w:rsidRDefault="00CA0661" w:rsidP="00CA0661">
            <w:pPr>
              <w:adjustRightInd w:val="0"/>
              <w:snapToGrid w:val="0"/>
              <w:rPr>
                <w:color w:val="000000"/>
              </w:rPr>
            </w:pPr>
            <w:r>
              <w:rPr>
                <w:color w:val="000000"/>
              </w:rPr>
              <w:t>主键</w:t>
            </w:r>
          </w:p>
        </w:tc>
        <w:tc>
          <w:tcPr>
            <w:tcW w:w="1050" w:type="dxa"/>
            <w:vAlign w:val="center"/>
          </w:tcPr>
          <w:p w:rsidR="00CA0661" w:rsidRDefault="00CA0661" w:rsidP="00CA0661">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1926F1">
      <w:pPr>
        <w:pStyle w:val="aff7"/>
      </w:pPr>
      <w:r>
        <w:rPr>
          <w:noProof/>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3 </w:t>
      </w:r>
      <w:r>
        <w:rPr>
          <w:rFonts w:hint="eastAsia"/>
        </w:rPr>
        <w:t>task</w:t>
      </w:r>
      <w: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A75AC4" w:rsidRDefault="00A75AC4" w:rsidP="00A52F54">
      <w:pPr>
        <w:pStyle w:val="aa"/>
        <w:ind w:firstLineChars="200" w:firstLine="480"/>
        <w:rPr>
          <w:rFonts w:ascii="宋体" w:hAnsi="宋体"/>
        </w:rPr>
      </w:pPr>
    </w:p>
    <w:p w:rsidR="005168A6" w:rsidRDefault="005168A6" w:rsidP="00A52F54">
      <w:pPr>
        <w:pStyle w:val="aa"/>
        <w:ind w:firstLineChars="200" w:firstLine="480"/>
        <w:rPr>
          <w:rFonts w:ascii="宋体" w:hAnsi="宋体"/>
        </w:rPr>
      </w:pPr>
    </w:p>
    <w:p w:rsidR="00492A3E" w:rsidRDefault="00492A3E" w:rsidP="001926F1">
      <w:pPr>
        <w:pStyle w:val="aff7"/>
      </w:pPr>
      <w:r>
        <w:lastRenderedPageBreak/>
        <w:t>表</w:t>
      </w:r>
      <w:r>
        <w:t xml:space="preserve">4-4 </w:t>
      </w:r>
      <w:r>
        <w:rPr>
          <w:rFonts w:hint="eastAsia"/>
        </w:rPr>
        <w:t>activiy</w:t>
      </w:r>
      <w:r>
        <w:t>表结构</w:t>
      </w:r>
    </w:p>
    <w:tbl>
      <w:tblPr>
        <w:tblW w:w="7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7"/>
        <w:gridCol w:w="1404"/>
        <w:gridCol w:w="2014"/>
        <w:gridCol w:w="733"/>
        <w:gridCol w:w="889"/>
        <w:gridCol w:w="1179"/>
      </w:tblGrid>
      <w:tr w:rsidR="00492A3E" w:rsidTr="00ED3915">
        <w:trPr>
          <w:trHeight w:val="457"/>
          <w:tblHeader/>
          <w:jc w:val="center"/>
        </w:trPr>
        <w:tc>
          <w:tcPr>
            <w:tcW w:w="1327"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40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201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33"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8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7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C15C26">
            <w:pPr>
              <w:adjustRightInd w:val="0"/>
              <w:snapToGrid w:val="0"/>
              <w:jc w:val="center"/>
              <w:rPr>
                <w:rFonts w:ascii="宋体" w:hAnsi="宋体"/>
              </w:rPr>
            </w:pPr>
            <w:r w:rsidRPr="00454F77">
              <w:rPr>
                <w:rFonts w:ascii="宋体" w:hAnsi="宋体"/>
              </w:rPr>
              <w:t>Aid_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1926F1">
      <w:pPr>
        <w:pStyle w:val="aff7"/>
      </w:pPr>
      <w:r>
        <w:rPr>
          <w:noProof/>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7"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DgYQUSOAgAA8QQAAA4AAAAAAAAAAAAAAAAALgIAAGRycy9lMm9Eb2MueG1sUEsB&#10;Ai0AFAAGAAgAAAAhAGuHCnHgAAAADAEAAA8AAAAAAAAAAAAAAAAA6AQAAGRycy9kb3ducmV2Lnht&#10;bFBLBQYAAAAABAAEAPMAAAD1BQAAAAA=&#10;" adj="791,-5857" strokecolor="red">
                <v:textbo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4 </w:t>
      </w:r>
      <w:r>
        <w:rPr>
          <w:rFonts w:hint="eastAsia"/>
        </w:rPr>
        <w:t>tip_message</w:t>
      </w:r>
      <w:r>
        <w:t>表结构</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3"/>
        <w:gridCol w:w="1268"/>
        <w:gridCol w:w="2087"/>
        <w:gridCol w:w="760"/>
        <w:gridCol w:w="980"/>
        <w:gridCol w:w="1134"/>
      </w:tblGrid>
      <w:tr w:rsidR="00492A3E" w:rsidTr="001B3F70">
        <w:trPr>
          <w:trHeight w:val="463"/>
          <w:jc w:val="center"/>
        </w:trPr>
        <w:tc>
          <w:tcPr>
            <w:tcW w:w="1563" w:type="dxa"/>
            <w:vAlign w:val="center"/>
          </w:tcPr>
          <w:p w:rsidR="00492A3E" w:rsidRDefault="00492A3E" w:rsidP="00A52F54">
            <w:pPr>
              <w:widowControl/>
              <w:adjustRightInd w:val="0"/>
              <w:snapToGrid w:val="0"/>
              <w:jc w:val="center"/>
              <w:rPr>
                <w:color w:val="000000"/>
                <w:kern w:val="0"/>
              </w:rPr>
            </w:pPr>
            <w:r>
              <w:rPr>
                <w:color w:val="000000"/>
              </w:rPr>
              <w:t>名称</w:t>
            </w:r>
          </w:p>
        </w:tc>
        <w:tc>
          <w:tcPr>
            <w:tcW w:w="1268" w:type="dxa"/>
            <w:vAlign w:val="center"/>
          </w:tcPr>
          <w:p w:rsidR="00492A3E" w:rsidRDefault="00492A3E" w:rsidP="00A52F54">
            <w:pPr>
              <w:adjustRightInd w:val="0"/>
              <w:snapToGrid w:val="0"/>
              <w:jc w:val="center"/>
              <w:rPr>
                <w:color w:val="000000"/>
              </w:rPr>
            </w:pPr>
            <w:r>
              <w:rPr>
                <w:color w:val="000000"/>
              </w:rPr>
              <w:t>说明</w:t>
            </w:r>
          </w:p>
        </w:tc>
        <w:tc>
          <w:tcPr>
            <w:tcW w:w="2087" w:type="dxa"/>
            <w:vAlign w:val="center"/>
          </w:tcPr>
          <w:p w:rsidR="00492A3E" w:rsidRDefault="00492A3E" w:rsidP="00A52F54">
            <w:pPr>
              <w:adjustRightInd w:val="0"/>
              <w:snapToGrid w:val="0"/>
              <w:jc w:val="center"/>
              <w:rPr>
                <w:color w:val="000000"/>
              </w:rPr>
            </w:pPr>
            <w:r>
              <w:rPr>
                <w:color w:val="000000"/>
              </w:rPr>
              <w:t>数据类型</w:t>
            </w:r>
          </w:p>
        </w:tc>
        <w:tc>
          <w:tcPr>
            <w:tcW w:w="760" w:type="dxa"/>
            <w:vAlign w:val="center"/>
          </w:tcPr>
          <w:p w:rsidR="00492A3E" w:rsidRDefault="00492A3E" w:rsidP="00A52F54">
            <w:pPr>
              <w:adjustRightInd w:val="0"/>
              <w:snapToGrid w:val="0"/>
              <w:jc w:val="center"/>
              <w:rPr>
                <w:color w:val="000000"/>
              </w:rPr>
            </w:pPr>
            <w:r>
              <w:rPr>
                <w:color w:val="000000"/>
              </w:rPr>
              <w:t>长度</w:t>
            </w:r>
          </w:p>
        </w:tc>
        <w:tc>
          <w:tcPr>
            <w:tcW w:w="980" w:type="dxa"/>
            <w:vAlign w:val="center"/>
          </w:tcPr>
          <w:p w:rsidR="00492A3E" w:rsidRDefault="00492A3E" w:rsidP="00A52F54">
            <w:pPr>
              <w:adjustRightInd w:val="0"/>
              <w:snapToGrid w:val="0"/>
              <w:jc w:val="center"/>
              <w:rPr>
                <w:color w:val="000000"/>
              </w:rPr>
            </w:pPr>
            <w:r>
              <w:rPr>
                <w:color w:val="000000"/>
              </w:rPr>
              <w:t>主键</w:t>
            </w:r>
          </w:p>
        </w:tc>
        <w:tc>
          <w:tcPr>
            <w:tcW w:w="1134" w:type="dxa"/>
            <w:vAlign w:val="center"/>
          </w:tcPr>
          <w:p w:rsidR="00492A3E" w:rsidRDefault="00492A3E" w:rsidP="00A52F54">
            <w:pPr>
              <w:adjustRightInd w:val="0"/>
              <w:snapToGrid w:val="0"/>
              <w:jc w:val="center"/>
              <w:rPr>
                <w:color w:val="000000"/>
              </w:rPr>
            </w:pPr>
            <w:r>
              <w:rPr>
                <w:color w:val="000000"/>
              </w:rPr>
              <w:t>外来键</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268" w:type="dxa"/>
            <w:vAlign w:val="center"/>
          </w:tcPr>
          <w:p w:rsidR="00492A3E" w:rsidRDefault="00492A3E" w:rsidP="00A52F54">
            <w:pPr>
              <w:adjustRightInd w:val="0"/>
              <w:snapToGrid w:val="0"/>
              <w:jc w:val="center"/>
              <w:rPr>
                <w:szCs w:val="21"/>
              </w:rPr>
            </w:pPr>
            <w:r>
              <w:rPr>
                <w:rFonts w:hint="eastAsia"/>
                <w:szCs w:val="21"/>
              </w:rPr>
              <w:t>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TRU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268" w:type="dxa"/>
            <w:vAlign w:val="center"/>
          </w:tcPr>
          <w:p w:rsidR="00492A3E" w:rsidRDefault="00492A3E" w:rsidP="00A52F54">
            <w:pPr>
              <w:adjustRightInd w:val="0"/>
              <w:snapToGrid w:val="0"/>
              <w:jc w:val="center"/>
              <w:rPr>
                <w:szCs w:val="21"/>
              </w:rPr>
            </w:pPr>
            <w:r>
              <w:rPr>
                <w:rFonts w:hint="eastAsia"/>
                <w:szCs w:val="21"/>
              </w:rPr>
              <w:t>信息</w:t>
            </w:r>
          </w:p>
        </w:tc>
        <w:tc>
          <w:tcPr>
            <w:tcW w:w="2087" w:type="dxa"/>
            <w:vAlign w:val="center"/>
          </w:tcPr>
          <w:p w:rsidR="00492A3E" w:rsidRDefault="00492A3E" w:rsidP="00A52F54">
            <w:pPr>
              <w:adjustRightInd w:val="0"/>
              <w:snapToGrid w:val="0"/>
              <w:jc w:val="center"/>
              <w:rPr>
                <w:szCs w:val="21"/>
              </w:rPr>
            </w:pPr>
            <w:r>
              <w:rPr>
                <w:rFonts w:hint="eastAsia"/>
                <w:szCs w:val="21"/>
              </w:rPr>
              <w:t>varchar</w:t>
            </w:r>
          </w:p>
        </w:tc>
        <w:tc>
          <w:tcPr>
            <w:tcW w:w="760" w:type="dxa"/>
            <w:vAlign w:val="center"/>
          </w:tcPr>
          <w:p w:rsidR="00492A3E" w:rsidRDefault="00492A3E" w:rsidP="00A52F54">
            <w:pPr>
              <w:adjustRightInd w:val="0"/>
              <w:snapToGrid w:val="0"/>
              <w:jc w:val="center"/>
              <w:rPr>
                <w:szCs w:val="21"/>
              </w:rPr>
            </w:pPr>
            <w:r>
              <w:rPr>
                <w:szCs w:val="21"/>
              </w:rPr>
              <w:t>32</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receiver</w:t>
            </w:r>
          </w:p>
        </w:tc>
        <w:tc>
          <w:tcPr>
            <w:tcW w:w="1268" w:type="dxa"/>
            <w:vAlign w:val="center"/>
          </w:tcPr>
          <w:p w:rsidR="00492A3E" w:rsidRDefault="00492A3E" w:rsidP="00A52F54">
            <w:pPr>
              <w:adjustRightInd w:val="0"/>
              <w:snapToGrid w:val="0"/>
              <w:jc w:val="center"/>
              <w:rPr>
                <w:szCs w:val="21"/>
              </w:rPr>
            </w:pPr>
            <w:r>
              <w:rPr>
                <w:rFonts w:hint="eastAsia"/>
                <w:szCs w:val="21"/>
              </w:rPr>
              <w:t>接收者</w:t>
            </w:r>
          </w:p>
        </w:tc>
        <w:tc>
          <w:tcPr>
            <w:tcW w:w="2087" w:type="dxa"/>
            <w:vAlign w:val="center"/>
          </w:tcPr>
          <w:p w:rsidR="00492A3E" w:rsidRDefault="00492A3E" w:rsidP="00A52F54">
            <w:pPr>
              <w:adjustRightInd w:val="0"/>
              <w:snapToGrid w:val="0"/>
              <w:jc w:val="center"/>
              <w:rPr>
                <w:szCs w:val="21"/>
              </w:rPr>
            </w:pPr>
            <w:r>
              <w:rPr>
                <w:szCs w:val="21"/>
              </w:rPr>
              <w:t>varchar</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rFonts w:hint="eastAsia"/>
                <w:szCs w:val="21"/>
              </w:rPr>
              <w:t>TRU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268" w:type="dxa"/>
            <w:vAlign w:val="center"/>
          </w:tcPr>
          <w:p w:rsidR="00492A3E" w:rsidRDefault="00492A3E" w:rsidP="00A52F54">
            <w:pPr>
              <w:adjustRightInd w:val="0"/>
              <w:snapToGrid w:val="0"/>
              <w:jc w:val="center"/>
              <w:rPr>
                <w:szCs w:val="21"/>
              </w:rPr>
            </w:pPr>
            <w:r>
              <w:rPr>
                <w:rFonts w:hint="eastAsia"/>
                <w:szCs w:val="21"/>
              </w:rPr>
              <w:t>对应活动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268" w:type="dxa"/>
            <w:vAlign w:val="center"/>
          </w:tcPr>
          <w:p w:rsidR="00492A3E" w:rsidRDefault="00492A3E" w:rsidP="00A52F54">
            <w:pPr>
              <w:adjustRightInd w:val="0"/>
              <w:snapToGrid w:val="0"/>
              <w:jc w:val="center"/>
              <w:rPr>
                <w:szCs w:val="21"/>
              </w:rPr>
            </w:pPr>
            <w:r>
              <w:rPr>
                <w:rFonts w:hint="eastAsia"/>
                <w:szCs w:val="21"/>
              </w:rPr>
              <w:t>对应任务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1" w:name="_Toc7952954"/>
      <w:r>
        <w:rPr>
          <w:rFonts w:hint="eastAsia"/>
        </w:rPr>
        <w:t>系统实现</w:t>
      </w:r>
      <w:bookmarkEnd w:id="51"/>
    </w:p>
    <w:p w:rsidR="009F354C" w:rsidRDefault="009F354C" w:rsidP="00D57CD0">
      <w:bookmarkStart w:id="52" w:name="_Toc7117316"/>
    </w:p>
    <w:p w:rsidR="006F56C2" w:rsidRPr="003A606E" w:rsidRDefault="00324B2C" w:rsidP="00324B2C">
      <w:pPr>
        <w:pStyle w:val="ae"/>
        <w:numPr>
          <w:ilvl w:val="1"/>
          <w:numId w:val="1"/>
        </w:numPr>
        <w:adjustRightInd w:val="0"/>
        <w:snapToGrid w:val="0"/>
        <w:ind w:left="0" w:firstLine="0"/>
      </w:pPr>
      <w:bookmarkStart w:id="53" w:name="_Toc7952955"/>
      <w:r w:rsidRPr="00324B2C">
        <w:rPr>
          <w:rFonts w:hint="eastAsia"/>
        </w:rPr>
        <w:t>注册、登录模块实现</w:t>
      </w:r>
      <w:bookmarkEnd w:id="53"/>
    </w:p>
    <w:bookmarkEnd w:id="52"/>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6D4441">
      <w:pPr>
        <w:pStyle w:val="affd"/>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6D4441" w:rsidRDefault="00F24C0E" w:rsidP="006D4441">
      <w:pPr>
        <w:pStyle w:val="aff0"/>
      </w:pPr>
      <w:r w:rsidRPr="006D4441">
        <w:rPr>
          <w:rFonts w:hint="eastAsia"/>
        </w:rPr>
        <w:t>图</w:t>
      </w:r>
      <w:r w:rsidRPr="006D4441">
        <w:t>5-</w:t>
      </w:r>
      <w:r w:rsidR="009F354C" w:rsidRPr="006D4441">
        <w:t>1</w:t>
      </w:r>
      <w:r w:rsidRPr="006D4441">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4" w:name="_Toc7952956"/>
      <w:r>
        <w:rPr>
          <w:rFonts w:hint="eastAsia"/>
        </w:rPr>
        <w:t>即时通讯</w:t>
      </w:r>
      <w:r w:rsidRPr="00324B2C">
        <w:rPr>
          <w:rFonts w:hint="eastAsia"/>
        </w:rPr>
        <w:t>模块实现</w:t>
      </w:r>
      <w:bookmarkEnd w:id="5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5" w:name="_Toc7952957"/>
      <w:r w:rsidRPr="00E568FA">
        <w:rPr>
          <w:rFonts w:hint="eastAsia"/>
        </w:rPr>
        <w:t>会话功能实现</w:t>
      </w:r>
      <w:bookmarkEnd w:id="55"/>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6" w:name="_Toc7952958"/>
      <w:r w:rsidRPr="00E568FA">
        <w:rPr>
          <w:rFonts w:hint="eastAsia"/>
        </w:rPr>
        <w:t>发送信息功能</w:t>
      </w:r>
      <w:bookmarkEnd w:id="56"/>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6D4441">
      <w:pPr>
        <w:pStyle w:val="affd"/>
      </w:pPr>
      <w:r w:rsidRPr="006D4441">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Pr="006D4441" w:rsidRDefault="005907D9" w:rsidP="006D4441">
      <w:pPr>
        <w:pStyle w:val="aff0"/>
      </w:pPr>
      <w:r w:rsidRPr="006D4441">
        <w:rPr>
          <w:rFonts w:hint="eastAsia"/>
        </w:rPr>
        <w:t>图</w:t>
      </w:r>
      <w:r w:rsidRPr="006D4441">
        <w:rPr>
          <w:rFonts w:hint="eastAsia"/>
        </w:rPr>
        <w:t>5</w:t>
      </w:r>
      <w:r w:rsidR="00A948A8" w:rsidRPr="006D4441">
        <w:t>-3</w:t>
      </w:r>
      <w:r w:rsidRPr="006D4441">
        <w:t xml:space="preserve"> </w:t>
      </w:r>
      <w:r w:rsidRPr="006D4441">
        <w:rPr>
          <w:rFonts w:hint="eastAsia"/>
        </w:rPr>
        <w:t>通讯录</w:t>
      </w:r>
      <w:r w:rsidR="001D3230" w:rsidRPr="006D4441">
        <w:rPr>
          <w:rFonts w:hint="eastAsia"/>
        </w:rPr>
        <w:t>和会话</w:t>
      </w:r>
      <w:r w:rsidRPr="006D4441">
        <w:rPr>
          <w:rFonts w:hint="eastAsia"/>
        </w:rPr>
        <w:t>界面</w:t>
      </w:r>
    </w:p>
    <w:p w:rsidR="0052134C" w:rsidRPr="00E568FA" w:rsidRDefault="0052134C" w:rsidP="00C63D2D">
      <w:pPr>
        <w:pStyle w:val="a"/>
        <w:rPr>
          <w:rStyle w:val="a4"/>
          <w:b w:val="0"/>
          <w:bCs/>
        </w:rPr>
      </w:pPr>
      <w:bookmarkStart w:id="57"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7"/>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6D4441">
      <w:pPr>
        <w:pStyle w:val="affd"/>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6D4441" w:rsidRDefault="00D406ED" w:rsidP="006D4441">
      <w:pPr>
        <w:pStyle w:val="aff0"/>
        <w:rPr>
          <w:rStyle w:val="a4"/>
          <w:b w:val="0"/>
          <w:bCs w:val="0"/>
        </w:rPr>
      </w:pPr>
      <w:r w:rsidRPr="006D4441">
        <w:rPr>
          <w:rStyle w:val="a4"/>
          <w:rFonts w:hint="eastAsia"/>
          <w:b w:val="0"/>
          <w:bCs w:val="0"/>
        </w:rPr>
        <w:t>图</w:t>
      </w:r>
      <w:r w:rsidRPr="006D4441">
        <w:rPr>
          <w:rStyle w:val="a4"/>
          <w:rFonts w:hint="eastAsia"/>
          <w:b w:val="0"/>
          <w:bCs w:val="0"/>
        </w:rPr>
        <w:t>5</w:t>
      </w:r>
      <w:r w:rsidRPr="006D4441">
        <w:rPr>
          <w:rStyle w:val="a4"/>
          <w:b w:val="0"/>
          <w:bCs w:val="0"/>
        </w:rPr>
        <w:t>-</w:t>
      </w:r>
      <w:r w:rsidR="0062042A" w:rsidRPr="006D4441">
        <w:rPr>
          <w:rStyle w:val="a4"/>
          <w:b w:val="0"/>
          <w:bCs w:val="0"/>
        </w:rPr>
        <w:t>4</w:t>
      </w:r>
      <w:r w:rsidRPr="006D4441">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8" w:name="_Toc7952960"/>
      <w:r>
        <w:rPr>
          <w:rFonts w:hint="eastAsia"/>
        </w:rPr>
        <w:lastRenderedPageBreak/>
        <w:t>任务查看</w:t>
      </w:r>
      <w:r w:rsidRPr="00324B2C">
        <w:rPr>
          <w:rFonts w:hint="eastAsia"/>
        </w:rPr>
        <w:t>模块实现</w:t>
      </w:r>
      <w:bookmarkEnd w:id="58"/>
    </w:p>
    <w:p w:rsidR="003365C7" w:rsidRPr="0035695A" w:rsidRDefault="00AA5A8F" w:rsidP="006365CA">
      <w:pPr>
        <w:pStyle w:val="a"/>
      </w:pPr>
      <w:bookmarkStart w:id="59" w:name="_Toc7952961"/>
      <w:r w:rsidRPr="0035695A">
        <w:rPr>
          <w:rFonts w:hint="eastAsia"/>
        </w:rPr>
        <w:t>任务列表</w:t>
      </w:r>
      <w:bookmarkEnd w:id="59"/>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6D4441">
      <w:pPr>
        <w:pStyle w:val="affd"/>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6D4441" w:rsidRDefault="008B02A2" w:rsidP="006D4441">
      <w:pPr>
        <w:pStyle w:val="aff0"/>
      </w:pPr>
      <w:r w:rsidRPr="006D4441">
        <w:rPr>
          <w:rFonts w:hint="eastAsia"/>
        </w:rPr>
        <w:t>图</w:t>
      </w:r>
      <w:r w:rsidR="00C17CE1" w:rsidRPr="006D4441">
        <w:t>5-5</w:t>
      </w:r>
      <w:r w:rsidRPr="006D4441">
        <w:rPr>
          <w:rFonts w:hint="eastAsia"/>
        </w:rPr>
        <w:t>任务查看界面</w:t>
      </w:r>
    </w:p>
    <w:p w:rsidR="001E2BB4" w:rsidRPr="0035695A" w:rsidRDefault="001E2BB4" w:rsidP="00C63D2D">
      <w:pPr>
        <w:pStyle w:val="a"/>
      </w:pPr>
      <w:bookmarkStart w:id="60" w:name="_Toc7952962"/>
      <w:r w:rsidRPr="0035695A">
        <w:rPr>
          <w:rFonts w:hint="eastAsia"/>
        </w:rPr>
        <w:t>任务详情</w:t>
      </w:r>
      <w:bookmarkEnd w:id="60"/>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6D4441">
      <w:pPr>
        <w:pStyle w:val="affd"/>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Pr="006D4441" w:rsidRDefault="00F2414C" w:rsidP="006D4441">
      <w:pPr>
        <w:pStyle w:val="aff0"/>
      </w:pPr>
      <w:r w:rsidRPr="006D4441">
        <w:rPr>
          <w:rFonts w:hint="eastAsia"/>
        </w:rPr>
        <w:t>图</w:t>
      </w:r>
      <w:r w:rsidR="00BA64A9" w:rsidRPr="006D4441">
        <w:t>5-6</w:t>
      </w:r>
      <w:r w:rsidR="00843161" w:rsidRPr="006D4441">
        <w:rPr>
          <w:rFonts w:hint="eastAsia"/>
        </w:rPr>
        <w:t>用详情</w:t>
      </w:r>
      <w:r w:rsidRPr="006D4441">
        <w:rPr>
          <w:rFonts w:hint="eastAsia"/>
        </w:rPr>
        <w:t>界面</w:t>
      </w:r>
    </w:p>
    <w:p w:rsidR="00DD5B9A" w:rsidRPr="0035695A" w:rsidRDefault="00DD5B9A" w:rsidP="00C63D2D">
      <w:pPr>
        <w:pStyle w:val="a"/>
      </w:pPr>
      <w:bookmarkStart w:id="61" w:name="_Toc7952963"/>
      <w:r w:rsidRPr="0035695A">
        <w:rPr>
          <w:rFonts w:hint="eastAsia"/>
        </w:rPr>
        <w:lastRenderedPageBreak/>
        <w:t>关键活动列表</w:t>
      </w:r>
      <w:bookmarkEnd w:id="61"/>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6D4441">
      <w:pPr>
        <w:pStyle w:val="affd"/>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6D4441" w:rsidRDefault="00512F51" w:rsidP="006D4441">
      <w:pPr>
        <w:pStyle w:val="aff0"/>
      </w:pPr>
      <w:r w:rsidRPr="006D4441">
        <w:rPr>
          <w:rFonts w:hint="eastAsia"/>
        </w:rPr>
        <w:t>图</w:t>
      </w:r>
      <w:r w:rsidRPr="006D4441">
        <w:rPr>
          <w:rFonts w:hint="eastAsia"/>
        </w:rPr>
        <w:t>5</w:t>
      </w:r>
      <w:r w:rsidR="00DF261C" w:rsidRPr="006D4441">
        <w:t>-7</w:t>
      </w:r>
      <w:r w:rsidRPr="006D4441">
        <w:rPr>
          <w:rFonts w:hint="eastAsia"/>
        </w:rPr>
        <w:t>关键活动</w:t>
      </w:r>
      <w:r w:rsidR="00524D77" w:rsidRPr="006D4441">
        <w:rPr>
          <w:rFonts w:hint="eastAsia"/>
        </w:rPr>
        <w:t>列表</w:t>
      </w:r>
      <w:r w:rsidRPr="006D4441">
        <w:rPr>
          <w:rFonts w:hint="eastAsia"/>
        </w:rPr>
        <w:t>界面</w:t>
      </w:r>
    </w:p>
    <w:p w:rsidR="00512F51" w:rsidRPr="0035695A" w:rsidRDefault="00DD5B9A" w:rsidP="00C63D2D">
      <w:pPr>
        <w:pStyle w:val="a"/>
      </w:pPr>
      <w:bookmarkStart w:id="62" w:name="_Toc7952964"/>
      <w:r w:rsidRPr="0035695A">
        <w:rPr>
          <w:rFonts w:hint="eastAsia"/>
        </w:rPr>
        <w:t>关键活动详情</w:t>
      </w:r>
      <w:bookmarkEnd w:id="62"/>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6D4441">
      <w:pPr>
        <w:pStyle w:val="affd"/>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6D4441" w:rsidRDefault="00B8031B" w:rsidP="006D4441">
      <w:pPr>
        <w:pStyle w:val="aff0"/>
      </w:pPr>
      <w:r w:rsidRPr="006D4441">
        <w:rPr>
          <w:rFonts w:hint="eastAsia"/>
        </w:rPr>
        <w:t>图</w:t>
      </w:r>
      <w:r w:rsidRPr="006D4441">
        <w:rPr>
          <w:rFonts w:hint="eastAsia"/>
        </w:rPr>
        <w:t>5</w:t>
      </w:r>
      <w:r w:rsidRPr="006D4441">
        <w:t>-</w:t>
      </w:r>
      <w:r w:rsidR="00F358B5" w:rsidRPr="006D4441">
        <w:t>8</w:t>
      </w:r>
      <w:r w:rsidRPr="006D4441">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3" w:name="_Toc7952965"/>
      <w:r>
        <w:rPr>
          <w:rFonts w:hint="eastAsia"/>
        </w:rPr>
        <w:t>任务管理</w:t>
      </w:r>
      <w:r w:rsidRPr="00324B2C">
        <w:rPr>
          <w:rFonts w:hint="eastAsia"/>
        </w:rPr>
        <w:t>模块实现</w:t>
      </w:r>
      <w:bookmarkEnd w:id="63"/>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4" w:name="_Toc481515844"/>
    </w:p>
    <w:p w:rsidR="00645DE9" w:rsidRDefault="001E500F" w:rsidP="00C63D2D">
      <w:pPr>
        <w:pStyle w:val="a"/>
      </w:pPr>
      <w:bookmarkStart w:id="65" w:name="_Toc7952966"/>
      <w:r w:rsidRPr="00645DE9">
        <w:rPr>
          <w:rFonts w:hint="eastAsia"/>
        </w:rPr>
        <w:t>添加任务</w:t>
      </w:r>
      <w:bookmarkEnd w:id="65"/>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6D4441">
      <w:pPr>
        <w:pStyle w:val="affd"/>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Pr="006D4441" w:rsidRDefault="00441C36" w:rsidP="006D4441">
      <w:pPr>
        <w:pStyle w:val="aff0"/>
      </w:pPr>
      <w:r w:rsidRPr="006D4441">
        <w:rPr>
          <w:rFonts w:hint="eastAsia"/>
        </w:rPr>
        <w:t>图</w:t>
      </w:r>
      <w:r w:rsidRPr="006D4441">
        <w:rPr>
          <w:rFonts w:hint="eastAsia"/>
        </w:rPr>
        <w:t>5</w:t>
      </w:r>
      <w:r w:rsidRPr="006D4441">
        <w:t>-</w:t>
      </w:r>
      <w:r w:rsidR="00884492" w:rsidRPr="006D4441">
        <w:t>9</w:t>
      </w:r>
      <w:r w:rsidRPr="006D4441">
        <w:rPr>
          <w:rFonts w:hint="eastAsia"/>
        </w:rPr>
        <w:t>添加任务页面</w:t>
      </w:r>
    </w:p>
    <w:p w:rsidR="00D71376" w:rsidRDefault="00A543EF" w:rsidP="00C63D2D">
      <w:pPr>
        <w:pStyle w:val="a"/>
      </w:pPr>
      <w:bookmarkStart w:id="66" w:name="_Toc7952967"/>
      <w:r w:rsidRPr="00A543EF">
        <w:rPr>
          <w:rFonts w:hint="eastAsia"/>
        </w:rPr>
        <w:t>添加关键活动</w:t>
      </w:r>
      <w:bookmarkEnd w:id="66"/>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C1836">
      <w:pPr>
        <w:pStyle w:val="a"/>
      </w:pPr>
      <w:bookmarkStart w:id="67" w:name="_Toc7952968"/>
      <w:r w:rsidRPr="00916375">
        <w:rPr>
          <w:rFonts w:hint="eastAsia"/>
        </w:rPr>
        <w:t>任务管理列表</w:t>
      </w:r>
      <w:bookmarkEnd w:id="67"/>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6D4441">
      <w:pPr>
        <w:pStyle w:val="affd"/>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Pr="006D4441" w:rsidRDefault="00D52A68" w:rsidP="006D4441">
      <w:pPr>
        <w:pStyle w:val="aff0"/>
      </w:pPr>
      <w:r w:rsidRPr="006D4441">
        <w:rPr>
          <w:rFonts w:hint="eastAsia"/>
        </w:rPr>
        <w:t>图</w:t>
      </w:r>
      <w:r w:rsidRPr="006D4441">
        <w:rPr>
          <w:rFonts w:hint="eastAsia"/>
        </w:rPr>
        <w:t>5</w:t>
      </w:r>
      <w:r w:rsidRPr="006D4441">
        <w:t>-</w:t>
      </w:r>
      <w:r w:rsidR="00DA1BDC" w:rsidRPr="006D4441">
        <w:t>10</w:t>
      </w:r>
      <w:r w:rsidRPr="006D4441">
        <w:rPr>
          <w:rFonts w:hint="eastAsia"/>
        </w:rPr>
        <w:t>任务管理界面</w:t>
      </w:r>
    </w:p>
    <w:p w:rsidR="008312A4" w:rsidRDefault="008312A4" w:rsidP="00C63D2D">
      <w:pPr>
        <w:pStyle w:val="a"/>
      </w:pPr>
      <w:bookmarkStart w:id="68" w:name="_Toc7952969"/>
      <w:r w:rsidRPr="008312A4">
        <w:rPr>
          <w:rFonts w:hint="eastAsia"/>
        </w:rPr>
        <w:t>任务日历</w:t>
      </w:r>
      <w:bookmarkEnd w:id="68"/>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6D4441">
      <w:pPr>
        <w:pStyle w:val="affd"/>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Pr="006D4441" w:rsidRDefault="00247FBC" w:rsidP="006D4441">
      <w:pPr>
        <w:pStyle w:val="aff0"/>
      </w:pPr>
      <w:r w:rsidRPr="006D4441">
        <w:rPr>
          <w:rFonts w:hint="eastAsia"/>
        </w:rPr>
        <w:t>图</w:t>
      </w:r>
      <w:r w:rsidRPr="006D4441">
        <w:rPr>
          <w:rFonts w:hint="eastAsia"/>
        </w:rPr>
        <w:t>5</w:t>
      </w:r>
      <w:r w:rsidRPr="006D4441">
        <w:t>-</w:t>
      </w:r>
      <w:r w:rsidR="004E5FB4" w:rsidRPr="006D4441">
        <w:t>10</w:t>
      </w:r>
      <w:r w:rsidRPr="006D4441">
        <w:rPr>
          <w:rFonts w:hint="eastAsia"/>
        </w:rPr>
        <w:t>任务日历</w:t>
      </w:r>
    </w:p>
    <w:p w:rsidR="00933E0A" w:rsidRDefault="00933E0A" w:rsidP="00C63D2D">
      <w:pPr>
        <w:pStyle w:val="a"/>
      </w:pPr>
      <w:bookmarkStart w:id="69" w:name="_Toc7952970"/>
      <w:r w:rsidRPr="00933E0A">
        <w:rPr>
          <w:rFonts w:hint="eastAsia"/>
        </w:rPr>
        <w:lastRenderedPageBreak/>
        <w:t>数据分析：</w:t>
      </w:r>
      <w:bookmarkEnd w:id="69"/>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6D4441">
      <w:pPr>
        <w:pStyle w:val="affd"/>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6D4441">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6D4441" w:rsidRDefault="00933E0A" w:rsidP="006D4441">
      <w:pPr>
        <w:pStyle w:val="aff0"/>
      </w:pPr>
      <w:r w:rsidRPr="006D4441">
        <w:rPr>
          <w:rFonts w:hint="eastAsia"/>
        </w:rPr>
        <w:t>图</w:t>
      </w:r>
      <w:r w:rsidRPr="006D4441">
        <w:rPr>
          <w:rFonts w:hint="eastAsia"/>
        </w:rPr>
        <w:t>5</w:t>
      </w:r>
      <w:r w:rsidRPr="006D4441">
        <w:t>-</w:t>
      </w:r>
      <w:r w:rsidR="0089709A" w:rsidRPr="006D4441">
        <w:t>11</w:t>
      </w:r>
      <w:r w:rsidR="004D6083" w:rsidRPr="006D4441">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0" w:name="_Toc7952971"/>
      <w:r>
        <w:rPr>
          <w:rFonts w:hint="eastAsia"/>
        </w:rPr>
        <w:t>系统测试</w:t>
      </w:r>
      <w:bookmarkEnd w:id="70"/>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w:t>
      </w:r>
      <w:r w:rsidR="00D249E0">
        <w:rPr>
          <w:rFonts w:hint="eastAsia"/>
        </w:rPr>
        <w:t>的最后的工作，是最后检验系统实现的的重要步骤</w:t>
      </w:r>
      <w:r w:rsidRPr="00CA50FF">
        <w:rPr>
          <w:rFonts w:hint="eastAsia"/>
        </w:rPr>
        <w:t>。</w:t>
      </w:r>
      <w:r w:rsidR="00D249E0">
        <w:rPr>
          <w:rFonts w:hint="eastAsia"/>
        </w:rPr>
        <w:t>主要是用来检验完成的系统的性能、质量、健壮性是否符合设计标准和用户需求。软件测试是</w:t>
      </w:r>
      <w:r w:rsidRPr="00CA50FF">
        <w:rPr>
          <w:rFonts w:hint="eastAsia"/>
        </w:rPr>
        <w:t>一套谨严的、标准的、完备的测试过程</w:t>
      </w:r>
      <w:r w:rsidR="00E97D39">
        <w:rPr>
          <w:rFonts w:hint="eastAsia"/>
        </w:rPr>
        <w:t>。通过该过程</w:t>
      </w:r>
      <w:r w:rsidR="00C71B46">
        <w:rPr>
          <w:rFonts w:hint="eastAsia"/>
        </w:rPr>
        <w:t>可以发现系统设计的不足，从而</w:t>
      </w:r>
      <w:r w:rsidRPr="00CA50FF">
        <w:rPr>
          <w:rFonts w:hint="eastAsia"/>
        </w:rPr>
        <w:t>使软件的质量、可信度、可靠性</w:t>
      </w:r>
      <w:r w:rsidR="00C71B46">
        <w:rPr>
          <w:rFonts w:hint="eastAsia"/>
        </w:rPr>
        <w:t>有所提高</w:t>
      </w:r>
      <w:bookmarkStart w:id="71" w:name="_GoBack"/>
      <w:bookmarkEnd w:id="71"/>
      <w:r w:rsidRPr="00CA50FF">
        <w:rPr>
          <w:rFonts w:hint="eastAsia"/>
        </w:rPr>
        <w:t>。</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2" w:name="_Toc7952972"/>
      <w:r w:rsidRPr="008F26FC">
        <w:rPr>
          <w:rFonts w:hint="eastAsia"/>
        </w:rPr>
        <w:t>注册测试用例</w:t>
      </w:r>
      <w:bookmarkEnd w:id="72"/>
    </w:p>
    <w:p w:rsidR="00D71376" w:rsidRPr="006D4441" w:rsidRDefault="008F26FC" w:rsidP="006D4441">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C63D2D">
      <w:pPr>
        <w:pStyle w:val="a"/>
        <w:numPr>
          <w:ilvl w:val="0"/>
          <w:numId w:val="0"/>
        </w:numPr>
      </w:pPr>
    </w:p>
    <w:p w:rsidR="00890C8F" w:rsidRDefault="00890C8F" w:rsidP="00C63D2D">
      <w:pPr>
        <w:pStyle w:val="a"/>
        <w:numPr>
          <w:ilvl w:val="0"/>
          <w:numId w:val="0"/>
        </w:numPr>
      </w:pPr>
    </w:p>
    <w:p w:rsidR="00890C8F" w:rsidRPr="00566856" w:rsidRDefault="00890C8F"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3" w:name="_Toc7952973"/>
      <w:r>
        <w:rPr>
          <w:rFonts w:hint="eastAsia"/>
        </w:rPr>
        <w:lastRenderedPageBreak/>
        <w:t>登录</w:t>
      </w:r>
      <w:r w:rsidRPr="008F26FC">
        <w:rPr>
          <w:rFonts w:hint="eastAsia"/>
        </w:rPr>
        <w:t>测试用例</w:t>
      </w:r>
      <w:bookmarkEnd w:id="73"/>
    </w:p>
    <w:p w:rsidR="00293A54" w:rsidRPr="006D4441" w:rsidRDefault="00293A54" w:rsidP="006D4441">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F4134B" w:rsidRDefault="00DF332B" w:rsidP="00F4134B">
      <w:pPr>
        <w:pStyle w:val="ae"/>
        <w:numPr>
          <w:ilvl w:val="1"/>
          <w:numId w:val="1"/>
        </w:numPr>
        <w:adjustRightInd w:val="0"/>
        <w:snapToGrid w:val="0"/>
        <w:ind w:left="0" w:firstLine="0"/>
      </w:pPr>
      <w:bookmarkStart w:id="74" w:name="_Toc7952974"/>
      <w:r>
        <w:rPr>
          <w:rFonts w:hint="eastAsia"/>
        </w:rPr>
        <w:t>添加任务</w:t>
      </w:r>
      <w:r w:rsidRPr="008F26FC">
        <w:rPr>
          <w:rFonts w:hint="eastAsia"/>
        </w:rPr>
        <w:t>用例</w:t>
      </w:r>
      <w:bookmarkEnd w:id="74"/>
    </w:p>
    <w:p w:rsidR="00F4134B" w:rsidRPr="006D4441" w:rsidRDefault="00F4134B" w:rsidP="006D4441">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3A606E" w:rsidRDefault="00D71376" w:rsidP="00953C04">
      <w:pPr>
        <w:pStyle w:val="ae"/>
        <w:numPr>
          <w:ilvl w:val="1"/>
          <w:numId w:val="1"/>
        </w:numPr>
        <w:adjustRightInd w:val="0"/>
        <w:snapToGrid w:val="0"/>
        <w:ind w:left="0" w:firstLine="0"/>
      </w:pPr>
      <w:bookmarkStart w:id="75" w:name="_Toc7952975"/>
      <w:r>
        <w:rPr>
          <w:rFonts w:hint="eastAsia"/>
        </w:rPr>
        <w:t>测试结论</w:t>
      </w:r>
      <w:bookmarkEnd w:id="75"/>
    </w:p>
    <w:p w:rsidR="00D71376" w:rsidRPr="00890C8F" w:rsidRDefault="00D71376" w:rsidP="00890C8F">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952976"/>
      <w:bookmarkEnd w:id="64"/>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96702A" w:rsidRPr="00410B1D" w:rsidRDefault="006C7998" w:rsidP="00410B1D">
      <w:pPr>
        <w:pStyle w:val="11"/>
        <w:adjustRightInd w:val="0"/>
        <w:snapToGrid w:val="0"/>
        <w:rPr>
          <w:rFonts w:ascii="Times New Roman" w:hAnsi="Times New Roman"/>
        </w:rPr>
      </w:pPr>
      <w:bookmarkStart w:id="78" w:name="_Toc7952977"/>
      <w:bookmarkEnd w:id="77"/>
      <w:r>
        <w:rPr>
          <w:rFonts w:ascii="Times New Roman" w:hAnsi="Times New Roman" w:hint="eastAsia"/>
        </w:rPr>
        <w:t>致谢</w:t>
      </w:r>
      <w:bookmarkEnd w:id="78"/>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w:t>
      </w:r>
      <w:r w:rsidR="000E5169">
        <w:rPr>
          <w:rFonts w:hint="eastAsia"/>
        </w:rPr>
        <w:t>我的导师</w:t>
      </w:r>
      <w:r w:rsidR="000E5169" w:rsidRPr="00227768">
        <w:t>在</w:t>
      </w:r>
      <w:r w:rsidR="000E5169" w:rsidRPr="00227768">
        <w:rPr>
          <w:rFonts w:hint="eastAsia"/>
        </w:rPr>
        <w:t>我的前期设计</w:t>
      </w:r>
      <w:r w:rsidR="000E5169" w:rsidRPr="00227768">
        <w:t>、</w:t>
      </w:r>
      <w:r w:rsidR="000E5169" w:rsidRPr="00227768">
        <w:rPr>
          <w:rFonts w:hint="eastAsia"/>
        </w:rPr>
        <w:t>选择开发平台、选择开发框架</w:t>
      </w:r>
      <w:r w:rsidR="000E5169" w:rsidRPr="00227768">
        <w:t>、</w:t>
      </w:r>
      <w:r w:rsidR="000E5169" w:rsidRPr="00227768">
        <w:rPr>
          <w:rFonts w:hint="eastAsia"/>
        </w:rPr>
        <w:t>编写</w:t>
      </w:r>
      <w:r w:rsidR="000E5169" w:rsidRPr="00227768">
        <w:t>代码以及论文</w:t>
      </w:r>
      <w:r w:rsidR="000E5169" w:rsidRPr="00227768">
        <w:rPr>
          <w:rFonts w:hint="eastAsia"/>
        </w:rPr>
        <w:t>撰写</w:t>
      </w:r>
      <w:r w:rsidR="000E5169" w:rsidRPr="00227768">
        <w:t>提供了很多宝贵的意见</w:t>
      </w:r>
      <w:r w:rsidR="000E5169" w:rsidRPr="00227768">
        <w:rPr>
          <w:rFonts w:hint="eastAsia"/>
        </w:rPr>
        <w:t>和</w:t>
      </w:r>
      <w:r w:rsidR="000E5169">
        <w:rPr>
          <w:rFonts w:hint="eastAsia"/>
        </w:rPr>
        <w:t>指导，给了我一个正确的方向和思路，不至于在一些常见的问题上浪费过多的时间和精力。同时，她</w:t>
      </w:r>
      <w:r w:rsidR="00B067E9">
        <w:rPr>
          <w:rFonts w:hint="eastAsia"/>
        </w:rPr>
        <w:t>一直</w:t>
      </w:r>
      <w:r w:rsidR="00406D28">
        <w:rPr>
          <w:rFonts w:hint="eastAsia"/>
        </w:rPr>
        <w:t>认真</w:t>
      </w:r>
      <w:r w:rsidR="000E5169">
        <w:rPr>
          <w:rFonts w:hint="eastAsia"/>
        </w:rPr>
        <w:t>非常认真负责地</w:t>
      </w:r>
      <w:r w:rsidR="00406D28">
        <w:rPr>
          <w:rFonts w:hint="eastAsia"/>
        </w:rPr>
        <w:t>指导我，严格要求我，</w:t>
      </w:r>
      <w:r w:rsidR="000E5169">
        <w:rPr>
          <w:rFonts w:hint="eastAsia"/>
        </w:rPr>
        <w:t>一次次的认真的帮我查找论文中的问题和不足</w:t>
      </w:r>
      <w:r w:rsidR="00B067E9">
        <w:rPr>
          <w:rFonts w:hint="eastAsia"/>
        </w:rPr>
        <w:t>。</w:t>
      </w:r>
      <w:r w:rsidR="00834583">
        <w:rPr>
          <w:rFonts w:hint="eastAsia"/>
        </w:rPr>
        <w:t>老师的严格要求，定期指导检查对我起到了一个很关键的督促作用。</w:t>
      </w:r>
      <w:r w:rsidR="00F95720">
        <w:rPr>
          <w:rFonts w:hint="eastAsia"/>
        </w:rPr>
        <w:t>同时，</w:t>
      </w:r>
      <w:r w:rsidR="00227768" w:rsidRPr="00227768">
        <w:t>我也要感谢</w:t>
      </w:r>
      <w:r w:rsidR="00921F27">
        <w:rPr>
          <w:rFonts w:hint="eastAsia"/>
        </w:rPr>
        <w:t>和我一起在图书馆一起做毕设的同学们</w:t>
      </w:r>
      <w:r w:rsidR="00227768" w:rsidRPr="00227768">
        <w:t>，</w:t>
      </w:r>
      <w:r w:rsidR="00921F27">
        <w:rPr>
          <w:rFonts w:hint="eastAsia"/>
        </w:rPr>
        <w:t>大家一起奋斗、相互鼓励、相互监督</w:t>
      </w:r>
      <w:r w:rsidR="00227768" w:rsidRPr="00227768">
        <w:t>，</w:t>
      </w:r>
      <w:r w:rsidR="00921F27">
        <w:rPr>
          <w:rFonts w:hint="eastAsia"/>
        </w:rPr>
        <w:t>并且在我的毕业设计和论文的编写中</w:t>
      </w:r>
      <w:r w:rsidR="00921F27">
        <w:t>给我的设计提出宝贵的建议</w:t>
      </w:r>
      <w:r w:rsidR="00921F27">
        <w:rPr>
          <w:rFonts w:hint="eastAsia"/>
        </w:rPr>
        <w:t>。</w:t>
      </w:r>
      <w:r w:rsidR="00227768" w:rsidRPr="00227768">
        <w:t>他们的帮助使得我的</w:t>
      </w:r>
      <w:r w:rsidR="00921F27">
        <w:rPr>
          <w:rFonts w:hint="eastAsia"/>
        </w:rPr>
        <w:t>毕业设计和论文</w:t>
      </w:r>
      <w:r w:rsidR="00227768" w:rsidRPr="00227768">
        <w:t>更加完善更加具体。至此，我在此感谢</w:t>
      </w:r>
      <w:r w:rsidR="00DD4329">
        <w:rPr>
          <w:rFonts w:hint="eastAsia"/>
        </w:rPr>
        <w:t>我</w:t>
      </w:r>
      <w:r w:rsidR="00227768" w:rsidRPr="00227768">
        <w:t>所有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9" w:name="_Toc7952978"/>
      <w:r>
        <w:rPr>
          <w:rFonts w:ascii="Times New Roman" w:hAnsi="Times New Roman" w:hint="eastAsia"/>
        </w:rPr>
        <w:t>参考文献</w:t>
      </w:r>
      <w:bookmarkEnd w:id="79"/>
    </w:p>
    <w:p w:rsidR="009A7326" w:rsidRPr="00227768" w:rsidRDefault="009A7326" w:rsidP="009A7326">
      <w:pPr>
        <w:pStyle w:val="affb"/>
        <w:ind w:firstLine="480"/>
      </w:pPr>
    </w:p>
    <w:p w:rsidR="00227768" w:rsidRPr="00E42FAE" w:rsidRDefault="00227768" w:rsidP="00E42FAE">
      <w:pPr>
        <w:pStyle w:val="aff3"/>
        <w:jc w:val="both"/>
      </w:pPr>
      <w:r w:rsidRPr="00E42FAE">
        <w:t>[1]</w:t>
      </w:r>
      <w:r w:rsidRPr="00E42FAE">
        <w:t>保罗</w:t>
      </w:r>
      <w:r w:rsidRPr="00E42FAE">
        <w:t>R.</w:t>
      </w:r>
      <w:r w:rsidRPr="00E42FAE">
        <w:t>尼文</w:t>
      </w:r>
      <w:r w:rsidRPr="00E42FAE">
        <w:t>.OKR</w:t>
      </w:r>
      <w:r w:rsidRPr="00E42FAE">
        <w:t>：源于英特尔和谷歌的目标管理利器</w:t>
      </w:r>
      <w:r w:rsidRPr="00E42FAE">
        <w:t>[M].</w:t>
      </w:r>
      <w:r w:rsidRPr="00E42FAE">
        <w:rPr>
          <w:rFonts w:hint="eastAsia"/>
        </w:rPr>
        <w:t>北京</w:t>
      </w:r>
      <w:r w:rsidRPr="00E42FAE">
        <w:t>:</w:t>
      </w:r>
      <w:r w:rsidRPr="00E42FAE">
        <w:t>机械工业出版社</w:t>
      </w:r>
      <w:r w:rsidRPr="00E42FAE">
        <w:t>,2017.</w:t>
      </w:r>
    </w:p>
    <w:p w:rsidR="00227768" w:rsidRPr="00E42FAE" w:rsidRDefault="00227768" w:rsidP="00E42FAE">
      <w:pPr>
        <w:pStyle w:val="aff3"/>
        <w:jc w:val="both"/>
      </w:pPr>
      <w:r w:rsidRPr="00E42FAE">
        <w:t>[2]</w:t>
      </w:r>
      <w:r w:rsidRPr="00E42FAE">
        <w:t>赵振</w:t>
      </w:r>
      <w:r w:rsidRPr="00E42FAE">
        <w:t>,</w:t>
      </w:r>
      <w:r w:rsidRPr="00E42FAE">
        <w:t>马柯航</w:t>
      </w:r>
      <w:r w:rsidRPr="00E42FAE">
        <w:t>.</w:t>
      </w:r>
      <w:r w:rsidRPr="00E42FAE">
        <w:t>为绩效管理做减法</w:t>
      </w:r>
      <w:r w:rsidRPr="00E42FAE">
        <w:t xml:space="preserve">:OKR </w:t>
      </w:r>
      <w:r w:rsidRPr="00E42FAE">
        <w:t>机理与本土化方法</w:t>
      </w:r>
      <w:r w:rsidRPr="00E42FAE">
        <w:t>[J].</w:t>
      </w:r>
      <w:r w:rsidRPr="00E42FAE">
        <w:t>兰州商学院学报</w:t>
      </w:r>
      <w:r w:rsidRPr="00E42FAE">
        <w:t>,2016,32(1):46-53.</w:t>
      </w:r>
    </w:p>
    <w:p w:rsidR="00227768" w:rsidRPr="00E42FAE" w:rsidRDefault="00227768" w:rsidP="00E42FAE">
      <w:pPr>
        <w:pStyle w:val="aff3"/>
        <w:jc w:val="both"/>
      </w:pPr>
      <w:r w:rsidRPr="00E42FAE">
        <w:t>[3]Tomasz Nurkiewicz,Ben Chris.Reactiive Programming with Rxjava(</w:t>
      </w:r>
      <w:r w:rsidRPr="00E42FAE">
        <w:t>印影版</w:t>
      </w:r>
      <w:r w:rsidRPr="00E42FAE">
        <w:t>)</w:t>
      </w:r>
      <w:r w:rsidR="009A4619" w:rsidRPr="00E42FAE">
        <w:t>[M]</w:t>
      </w:r>
      <w:r w:rsidRPr="00E42FAE">
        <w:rPr>
          <w:rFonts w:hint="eastAsia"/>
        </w:rPr>
        <w:t>.</w:t>
      </w:r>
      <w:r w:rsidRPr="00E42FAE">
        <w:rPr>
          <w:rFonts w:hint="eastAsia"/>
        </w:rPr>
        <w:t>江苏</w:t>
      </w:r>
      <w:r w:rsidRPr="00E42FAE">
        <w:rPr>
          <w:rFonts w:hint="eastAsia"/>
        </w:rPr>
        <w:t>:</w:t>
      </w:r>
      <w:r w:rsidRPr="00E42FAE">
        <w:t>东南大学</w:t>
      </w:r>
      <w:r w:rsidRPr="00E42FAE">
        <w:rPr>
          <w:rFonts w:hint="eastAsia"/>
        </w:rPr>
        <w:t>出版社</w:t>
      </w:r>
      <w:r w:rsidRPr="00E42FAE">
        <w:t>,2016.</w:t>
      </w:r>
    </w:p>
    <w:p w:rsidR="00227768" w:rsidRPr="00E42FAE" w:rsidRDefault="00227768" w:rsidP="00E42FAE">
      <w:pPr>
        <w:pStyle w:val="aff3"/>
        <w:jc w:val="both"/>
      </w:pPr>
      <w:r w:rsidRPr="00E42FAE">
        <w:t>[4]</w:t>
      </w:r>
      <w:r w:rsidRPr="00E42FAE">
        <w:t>邹涛</w:t>
      </w:r>
      <w:r w:rsidRPr="00E42FAE">
        <w:t>.</w:t>
      </w:r>
      <w:r w:rsidRPr="00E42FAE">
        <w:t>关于互联网公司绩效管理</w:t>
      </w:r>
      <w:r w:rsidRPr="00E42FAE">
        <w:t>(OKR)</w:t>
      </w:r>
      <w:r w:rsidRPr="00E42FAE">
        <w:t>创新的讨论</w:t>
      </w:r>
      <w:r w:rsidRPr="00E42FAE">
        <w:t>[J].</w:t>
      </w:r>
      <w:r w:rsidRPr="00E42FAE">
        <w:t>人才资源开发</w:t>
      </w:r>
      <w:r w:rsidR="009A4619" w:rsidRPr="00E42FAE">
        <w:t>,</w:t>
      </w:r>
      <w:r w:rsidRPr="00E42FAE">
        <w:t>2014</w:t>
      </w:r>
      <w:r w:rsidR="009A4619" w:rsidRPr="00E42FAE">
        <w:t xml:space="preserve"> </w:t>
      </w:r>
      <w:r w:rsidRPr="00E42FAE">
        <w:t>(18):83-83.</w:t>
      </w:r>
    </w:p>
    <w:p w:rsidR="00227768" w:rsidRPr="00E42FAE" w:rsidRDefault="00227768" w:rsidP="00E42FAE">
      <w:pPr>
        <w:pStyle w:val="aff3"/>
        <w:jc w:val="both"/>
      </w:pPr>
      <w:r w:rsidRPr="00E42FAE">
        <w:t>[5]</w:t>
      </w:r>
      <w:r w:rsidRPr="00E42FAE">
        <w:rPr>
          <w:rFonts w:hint="eastAsia"/>
        </w:rPr>
        <w:t>新浪科技</w:t>
      </w:r>
      <w:r w:rsidRPr="00E42FAE">
        <w:t>.</w:t>
      </w:r>
      <w:r w:rsidRPr="00E42FAE">
        <w:rPr>
          <w:rFonts w:hint="eastAsia"/>
        </w:rPr>
        <w:t>揭秘谷歌员工考核系统</w:t>
      </w:r>
      <w:r w:rsidRPr="00E42FAE">
        <w:t>OKR</w:t>
      </w:r>
      <w:r w:rsidRPr="00E42FAE">
        <w:rPr>
          <w:rFonts w:hint="eastAsia"/>
        </w:rPr>
        <w:t>：</w:t>
      </w:r>
      <w:r w:rsidRPr="00E42FAE">
        <w:t>CEO</w:t>
      </w:r>
      <w:r w:rsidRPr="00E42FAE">
        <w:rPr>
          <w:rFonts w:hint="eastAsia"/>
        </w:rPr>
        <w:t>也不例外</w:t>
      </w:r>
      <w:r w:rsidRPr="00E42FAE">
        <w:t>[N].</w:t>
      </w:r>
      <w:r w:rsidRPr="00E42FAE">
        <w:rPr>
          <w:rFonts w:hint="eastAsia"/>
        </w:rPr>
        <w:t>新浪科技</w:t>
      </w:r>
      <w:r w:rsidRPr="00E42FAE">
        <w:t>,2014.</w:t>
      </w:r>
    </w:p>
    <w:p w:rsidR="00227768" w:rsidRPr="00E42FAE" w:rsidRDefault="00227768" w:rsidP="00E42FAE">
      <w:pPr>
        <w:pStyle w:val="aff3"/>
        <w:jc w:val="both"/>
      </w:pPr>
      <w:r w:rsidRPr="00E42FAE">
        <w:t>[6]Hassan Gomaa,</w:t>
      </w:r>
      <w:r w:rsidRPr="00E42FAE">
        <w:rPr>
          <w:rFonts w:hint="eastAsia"/>
        </w:rPr>
        <w:t>彭鑫</w:t>
      </w:r>
      <w:r w:rsidRPr="00E42FAE">
        <w:t>(</w:t>
      </w:r>
      <w:r w:rsidRPr="00E42FAE">
        <w:rPr>
          <w:rFonts w:hint="eastAsia"/>
        </w:rPr>
        <w:t>译</w:t>
      </w:r>
      <w:r w:rsidRPr="00E42FAE">
        <w:t>).</w:t>
      </w:r>
      <w:r w:rsidRPr="00E42FAE">
        <w:rPr>
          <w:rFonts w:hint="eastAsia"/>
        </w:rPr>
        <w:t>软件建模与设计</w:t>
      </w:r>
      <w:r w:rsidRPr="00E42FAE">
        <w:t>:UML</w:t>
      </w:r>
      <w:r w:rsidRPr="00E42FAE">
        <w:rPr>
          <w:rFonts w:hint="eastAsia"/>
        </w:rPr>
        <w:t>、用例、模式和软件体系结构</w:t>
      </w:r>
      <w:r w:rsidRPr="00E42FAE">
        <w:t>[M].</w:t>
      </w:r>
      <w:r w:rsidRPr="00E42FAE">
        <w:rPr>
          <w:rFonts w:hint="eastAsia"/>
        </w:rPr>
        <w:t>北京</w:t>
      </w:r>
      <w:r w:rsidRPr="00E42FAE">
        <w:t>:</w:t>
      </w:r>
      <w:r w:rsidRPr="00E42FAE">
        <w:rPr>
          <w:rFonts w:hint="eastAsia"/>
        </w:rPr>
        <w:t>机械工业出版社</w:t>
      </w:r>
      <w:r w:rsidRPr="00E42FAE">
        <w:t>,2014.</w:t>
      </w:r>
    </w:p>
    <w:p w:rsidR="00227768" w:rsidRPr="00E42FAE" w:rsidRDefault="00227768" w:rsidP="00E42FAE">
      <w:pPr>
        <w:pStyle w:val="aff3"/>
        <w:jc w:val="both"/>
      </w:pPr>
      <w:r w:rsidRPr="00E42FAE">
        <w:t>[7]</w:t>
      </w:r>
      <w:r w:rsidRPr="00E42FAE">
        <w:rPr>
          <w:rFonts w:hint="eastAsia"/>
        </w:rPr>
        <w:t>龙浩</w:t>
      </w:r>
      <w:r w:rsidRPr="00E42FAE">
        <w:t>,</w:t>
      </w:r>
      <w:r w:rsidRPr="00E42FAE">
        <w:rPr>
          <w:rFonts w:hint="eastAsia"/>
        </w:rPr>
        <w:t>王文乐</w:t>
      </w:r>
      <w:r w:rsidRPr="00E42FAE">
        <w:t>.</w:t>
      </w:r>
      <w:r w:rsidRPr="00E42FAE">
        <w:rPr>
          <w:rFonts w:hint="eastAsia"/>
        </w:rPr>
        <w:t>软件工程</w:t>
      </w:r>
      <w:r w:rsidRPr="00E42FAE">
        <w:t>-</w:t>
      </w:r>
      <w:r w:rsidRPr="00E42FAE">
        <w:rPr>
          <w:rFonts w:hint="eastAsia"/>
        </w:rPr>
        <w:t>软件建模与文档写作</w:t>
      </w:r>
      <w:r w:rsidRPr="00E42FAE">
        <w:t>[M].</w:t>
      </w:r>
      <w:r w:rsidRPr="00E42FAE">
        <w:rPr>
          <w:rFonts w:hint="eastAsia"/>
        </w:rPr>
        <w:t>北京</w:t>
      </w:r>
      <w:r w:rsidRPr="00E42FAE">
        <w:t>:</w:t>
      </w:r>
      <w:r w:rsidRPr="00E42FAE">
        <w:rPr>
          <w:rFonts w:hint="eastAsia"/>
        </w:rPr>
        <w:t>人民邮电出版社</w:t>
      </w:r>
      <w:r w:rsidRPr="00E42FAE">
        <w:t>,2016.</w:t>
      </w:r>
    </w:p>
    <w:p w:rsidR="00227768" w:rsidRPr="00E42FAE" w:rsidRDefault="00227768" w:rsidP="00E42FAE">
      <w:pPr>
        <w:pStyle w:val="aff3"/>
        <w:jc w:val="both"/>
      </w:pPr>
      <w:r w:rsidRPr="00E42FAE">
        <w:t>[8]Ron Patton,</w:t>
      </w:r>
      <w:r w:rsidRPr="00E42FAE">
        <w:rPr>
          <w:rFonts w:hint="eastAsia"/>
        </w:rPr>
        <w:t>周予滨</w:t>
      </w:r>
      <w:r w:rsidRPr="00E42FAE">
        <w:t>(</w:t>
      </w:r>
      <w:r w:rsidRPr="00E42FAE">
        <w:rPr>
          <w:rFonts w:hint="eastAsia"/>
        </w:rPr>
        <w:t>译</w:t>
      </w:r>
      <w:r w:rsidRPr="00E42FAE">
        <w:t>),</w:t>
      </w:r>
      <w:r w:rsidRPr="00E42FAE">
        <w:rPr>
          <w:rFonts w:hint="eastAsia"/>
        </w:rPr>
        <w:t>姚静</w:t>
      </w:r>
      <w:r w:rsidRPr="00E42FAE">
        <w:t>(</w:t>
      </w:r>
      <w:r w:rsidRPr="00E42FAE">
        <w:rPr>
          <w:rFonts w:hint="eastAsia"/>
        </w:rPr>
        <w:t>译</w:t>
      </w:r>
      <w:r w:rsidRPr="00E42FAE">
        <w:t>).</w:t>
      </w:r>
      <w:r w:rsidRPr="00E42FAE">
        <w:rPr>
          <w:rFonts w:hint="eastAsia"/>
        </w:rPr>
        <w:t>软件测试</w:t>
      </w:r>
      <w:r w:rsidRPr="00E42FAE">
        <w:t>[M].</w:t>
      </w:r>
      <w:r w:rsidRPr="00E42FAE">
        <w:rPr>
          <w:rFonts w:hint="eastAsia"/>
        </w:rPr>
        <w:t>北京</w:t>
      </w:r>
      <w:r w:rsidRPr="00E42FAE">
        <w:t>:</w:t>
      </w:r>
      <w:r w:rsidRPr="00E42FAE">
        <w:rPr>
          <w:rFonts w:hint="eastAsia"/>
        </w:rPr>
        <w:t>机械工业出版社</w:t>
      </w:r>
      <w:r w:rsidRPr="00E42FAE">
        <w:t>,</w:t>
      </w:r>
      <w:r w:rsidR="009A4619" w:rsidRPr="00E42FAE">
        <w:t xml:space="preserve"> </w:t>
      </w:r>
      <w:r w:rsidRPr="00E42FAE">
        <w:t>2013.</w:t>
      </w:r>
    </w:p>
    <w:p w:rsidR="00227768" w:rsidRPr="00E42FAE" w:rsidRDefault="00227768" w:rsidP="00E42FAE">
      <w:pPr>
        <w:pStyle w:val="aff3"/>
        <w:jc w:val="both"/>
      </w:pPr>
      <w:r w:rsidRPr="00E42FAE">
        <w:t>[9]</w:t>
      </w:r>
      <w:r w:rsidRPr="00E42FAE">
        <w:rPr>
          <w:rFonts w:hint="eastAsia"/>
        </w:rPr>
        <w:t>罗雷</w:t>
      </w:r>
      <w:r w:rsidRPr="00E42FAE">
        <w:t>,</w:t>
      </w:r>
      <w:r w:rsidRPr="00E42FAE">
        <w:rPr>
          <w:rFonts w:hint="eastAsia"/>
        </w:rPr>
        <w:t>韩建文</w:t>
      </w:r>
      <w:r w:rsidRPr="00E42FAE">
        <w:t>,</w:t>
      </w:r>
      <w:r w:rsidRPr="00E42FAE">
        <w:rPr>
          <w:rFonts w:hint="eastAsia"/>
        </w:rPr>
        <w:t>汪杰等</w:t>
      </w:r>
      <w:r w:rsidRPr="00E42FAE">
        <w:t>.Android</w:t>
      </w:r>
      <w:r w:rsidRPr="00E42FAE">
        <w:rPr>
          <w:rFonts w:hint="eastAsia"/>
        </w:rPr>
        <w:t>系统应用开发实战详解</w:t>
      </w:r>
      <w:r w:rsidRPr="00E42FAE">
        <w:t>[M].</w:t>
      </w:r>
      <w:r w:rsidRPr="00E42FAE">
        <w:rPr>
          <w:rFonts w:hint="eastAsia"/>
        </w:rPr>
        <w:t>北京</w:t>
      </w:r>
      <w:r w:rsidRPr="00E42FAE">
        <w:t>:</w:t>
      </w:r>
      <w:r w:rsidRPr="00E42FAE">
        <w:rPr>
          <w:rFonts w:hint="eastAsia"/>
        </w:rPr>
        <w:t>人民邮电出版社</w:t>
      </w:r>
      <w:r w:rsidRPr="00E42FAE">
        <w:t>,2014.</w:t>
      </w:r>
    </w:p>
    <w:p w:rsidR="00227768" w:rsidRPr="00E42FAE" w:rsidRDefault="00227768" w:rsidP="00E42FAE">
      <w:pPr>
        <w:pStyle w:val="aff3"/>
        <w:jc w:val="both"/>
      </w:pPr>
      <w:r w:rsidRPr="00E42FAE">
        <w:t>[10]</w:t>
      </w:r>
      <w:r w:rsidRPr="00E42FAE">
        <w:rPr>
          <w:rFonts w:hint="eastAsia"/>
        </w:rPr>
        <w:t>Joshua Bloch</w:t>
      </w:r>
      <w:r w:rsidRPr="00E42FAE">
        <w:t>.Effective Java[M].</w:t>
      </w:r>
      <w:r w:rsidRPr="00E42FAE">
        <w:t>北京</w:t>
      </w:r>
      <w:r w:rsidRPr="00E42FAE">
        <w:rPr>
          <w:rFonts w:hint="eastAsia"/>
        </w:rPr>
        <w:t>:</w:t>
      </w:r>
      <w:r w:rsidRPr="00E42FAE">
        <w:rPr>
          <w:rFonts w:hint="eastAsia"/>
        </w:rPr>
        <w:t>电子工业出版社</w:t>
      </w:r>
      <w:r w:rsidRPr="00E42FAE">
        <w:rPr>
          <w:rFonts w:hint="eastAsia"/>
        </w:rPr>
        <w:t>,</w:t>
      </w:r>
      <w:r w:rsidRPr="00E42FAE">
        <w:t>2016.</w:t>
      </w:r>
    </w:p>
    <w:p w:rsidR="00D013E3" w:rsidRPr="00E42FAE" w:rsidRDefault="00D013E3" w:rsidP="00E42FAE">
      <w:pPr>
        <w:pStyle w:val="aff3"/>
        <w:jc w:val="both"/>
      </w:pPr>
      <w:r w:rsidRPr="00E42FAE">
        <w:t>[11]</w:t>
      </w:r>
      <w:r w:rsidRPr="00E42FAE">
        <w:rPr>
          <w:rFonts w:hint="eastAsia"/>
        </w:rPr>
        <w:t xml:space="preserve">Bernd Bruegge.Object-Oriented Software Engineering: Using UML,patterns and Java[J]. </w:t>
      </w:r>
      <w:r w:rsidR="00FA6429" w:rsidRPr="00E42FAE">
        <w:rPr>
          <w:rFonts w:hint="eastAsia"/>
        </w:rPr>
        <w:t>北京：</w:t>
      </w:r>
      <w:r w:rsidRPr="00E42FAE">
        <w:rPr>
          <w:rFonts w:hint="eastAsia"/>
        </w:rPr>
        <w:t>清华大学出版社，</w:t>
      </w:r>
      <w:r w:rsidRPr="00E42FAE">
        <w:rPr>
          <w:rFonts w:hint="eastAsia"/>
        </w:rPr>
        <w:t>2011.</w:t>
      </w:r>
    </w:p>
    <w:p w:rsidR="00227768" w:rsidRPr="00E42FAE" w:rsidRDefault="00227768" w:rsidP="00E42FAE">
      <w:pPr>
        <w:pStyle w:val="aff3"/>
        <w:jc w:val="both"/>
      </w:pPr>
      <w:r w:rsidRPr="00E42FAE">
        <w:rPr>
          <w:rStyle w:val="aff"/>
          <w:i w:val="0"/>
          <w:iCs w:val="0"/>
        </w:rPr>
        <w:t>[12]</w:t>
      </w:r>
      <w:r w:rsidR="00F74FA4" w:rsidRPr="00E42FAE">
        <w:t xml:space="preserve"> </w:t>
      </w:r>
      <w:r w:rsidR="00F74FA4" w:rsidRPr="00E42FAE">
        <w:t>郭霖</w:t>
      </w:r>
      <w:r w:rsidR="00F74FA4" w:rsidRPr="00E42FAE">
        <w:t>,</w:t>
      </w:r>
      <w:r w:rsidRPr="00E42FAE">
        <w:t>第一行代码</w:t>
      </w:r>
      <w:r w:rsidRPr="00E42FAE">
        <w:t>——Android[M].</w:t>
      </w:r>
      <w:r w:rsidRPr="00E42FAE">
        <w:rPr>
          <w:rFonts w:hint="eastAsia"/>
        </w:rPr>
        <w:t>北京：</w:t>
      </w:r>
      <w:r w:rsidRPr="00E42FAE">
        <w:t>人民邮电出版社</w:t>
      </w:r>
      <w:r w:rsidRPr="00E42FAE">
        <w:t xml:space="preserve"> , 2014</w:t>
      </w:r>
      <w:r w:rsidRPr="00E42FAE">
        <w:rPr>
          <w:rFonts w:hint="eastAsia"/>
        </w:rPr>
        <w:t>.</w:t>
      </w:r>
    </w:p>
    <w:p w:rsidR="009A7485" w:rsidRPr="00E42FAE" w:rsidRDefault="009A7485" w:rsidP="00E42FAE">
      <w:pPr>
        <w:pStyle w:val="aff3"/>
        <w:jc w:val="both"/>
      </w:pPr>
      <w:r w:rsidRPr="00E42FAE">
        <w:rPr>
          <w:rFonts w:hint="eastAsia"/>
        </w:rPr>
        <w:t>[1</w:t>
      </w:r>
      <w:r w:rsidRPr="00E42FAE">
        <w:t>3</w:t>
      </w:r>
      <w:r w:rsidRPr="00E42FAE">
        <w:rPr>
          <w:rFonts w:hint="eastAsia"/>
        </w:rPr>
        <w:t xml:space="preserve">] Grant AlIen,Mike Owens. The Definitive Guide to SQLite[J]. </w:t>
      </w:r>
      <w:r w:rsidRPr="00E42FAE">
        <w:rPr>
          <w:rFonts w:hint="eastAsia"/>
        </w:rPr>
        <w:t>北京：电子工业出版社</w:t>
      </w:r>
      <w:r w:rsidRPr="00E42FAE">
        <w:rPr>
          <w:rFonts w:hint="eastAsia"/>
        </w:rPr>
        <w:t>, 2012.</w:t>
      </w:r>
    </w:p>
    <w:p w:rsidR="00952954" w:rsidRPr="00E42FAE" w:rsidRDefault="00952954" w:rsidP="00E42FAE">
      <w:pPr>
        <w:pStyle w:val="aff3"/>
        <w:jc w:val="both"/>
      </w:pPr>
      <w:r w:rsidRPr="00E42FAE">
        <w:t>[14] Yao Y M, Lv J P. On the Design and Implementation of a User Management Software Based on Android Platform. Journal of Xian University of Arts &amp; Science, 2013</w:t>
      </w:r>
      <w:r w:rsidRPr="00E42FAE">
        <w:rPr>
          <w:rFonts w:hint="eastAsia"/>
        </w:rPr>
        <w:t>.</w:t>
      </w:r>
    </w:p>
    <w:p w:rsidR="003A7B65" w:rsidRPr="00E42FAE" w:rsidRDefault="00EE25F3" w:rsidP="00E42FAE">
      <w:pPr>
        <w:pStyle w:val="aff3"/>
        <w:jc w:val="both"/>
      </w:pPr>
      <w:r w:rsidRPr="00E42FAE">
        <w:t>[15] W.Frank Ableson, Robi Sen Chrisking Android in action second edition[M], New York:Manning Publications, 2011</w:t>
      </w:r>
      <w:r w:rsidR="00CA1338" w:rsidRPr="00E42FAE">
        <w:rPr>
          <w:rFonts w:hint="eastAsia"/>
        </w:rPr>
        <w:t>.</w:t>
      </w:r>
    </w:p>
    <w:p w:rsidR="003A7B65" w:rsidRPr="00034BE2" w:rsidRDefault="003A7B65" w:rsidP="00034BE2"/>
    <w:sectPr w:rsidR="003A7B65" w:rsidRPr="00034BE2" w:rsidSect="004D4BA2">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2C20" w:rsidRDefault="00AC2C20">
      <w:r>
        <w:separator/>
      </w:r>
    </w:p>
  </w:endnote>
  <w:endnote w:type="continuationSeparator" w:id="0">
    <w:p w:rsidR="00AC2C20" w:rsidRDefault="00AC2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254605" w:rsidRDefault="00E97D39">
    <w:pPr>
      <w:pStyle w:val="afc"/>
      <w:jc w:val="center"/>
      <w:rPr>
        <w:rFonts w:ascii="黑体" w:eastAsia="黑体" w:hAnsi="黑体"/>
      </w:rPr>
    </w:pPr>
  </w:p>
  <w:p w:rsidR="00E97D39" w:rsidRDefault="00E97D39">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E97D39" w:rsidRPr="009E2CCC" w:rsidRDefault="00E97D39">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C71B46" w:rsidRPr="00C71B46">
          <w:rPr>
            <w:rFonts w:ascii="黑体" w:eastAsia="黑体" w:hAnsi="黑体"/>
            <w:noProof/>
            <w:lang w:val="zh-CN"/>
          </w:rPr>
          <w:t>32</w:t>
        </w:r>
        <w:r w:rsidRPr="009E2CCC">
          <w:rPr>
            <w:rFonts w:ascii="黑体" w:eastAsia="黑体" w:hAnsi="黑体"/>
          </w:rPr>
          <w:fldChar w:fldCharType="end"/>
        </w:r>
      </w:p>
    </w:sdtContent>
  </w:sdt>
  <w:p w:rsidR="00E97D39" w:rsidRPr="009E2CCC" w:rsidRDefault="00E97D39">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E97D39" w:rsidRPr="009E2CCC" w:rsidRDefault="00E97D39" w:rsidP="0015365D">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C71B46" w:rsidRPr="00C71B46">
          <w:rPr>
            <w:rFonts w:ascii="黑体" w:eastAsia="黑体" w:hAnsi="黑体"/>
            <w:noProof/>
            <w:lang w:val="zh-CN"/>
          </w:rPr>
          <w:t>33</w:t>
        </w:r>
        <w:r w:rsidRPr="009E2CCC">
          <w:rPr>
            <w:rFonts w:ascii="黑体" w:eastAsia="黑体" w:hAnsi="黑体"/>
          </w:rPr>
          <w:fldChar w:fldCharType="end"/>
        </w:r>
      </w:p>
    </w:sdtContent>
  </w:sdt>
  <w:p w:rsidR="00E97D39" w:rsidRDefault="00E97D39"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2C20" w:rsidRDefault="00AC2C20">
      <w:r>
        <w:separator/>
      </w:r>
    </w:p>
  </w:footnote>
  <w:footnote w:type="continuationSeparator" w:id="0">
    <w:p w:rsidR="00AC2C20" w:rsidRDefault="00AC2C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333886" w:rsidRDefault="00E97D39"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984394" w:rsidRDefault="00E97D39"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616286" w:rsidRDefault="00E97D39"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1253C1" w:rsidRDefault="00E97D39"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616286" w:rsidRDefault="00E97D39"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616286" w:rsidRDefault="00E97D39"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4D4BA2" w:rsidRDefault="00E97D39" w:rsidP="00333886">
    <w:pPr>
      <w:pStyle w:val="af7"/>
      <w:rPr>
        <w:rFonts w:ascii="宋体" w:hAnsi="宋体"/>
      </w:rPr>
    </w:pPr>
    <w:r w:rsidRPr="004D4BA2">
      <w:rPr>
        <w:rFonts w:ascii="宋体" w:hAnsi="宋体" w:hint="eastAsia"/>
        <w:bCs/>
        <w:noProof/>
      </w:rPr>
      <w:t>基于安卓的团队任务管理APP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C7F2F"/>
    <w:rsid w:val="000D0011"/>
    <w:rsid w:val="000D1FB7"/>
    <w:rsid w:val="000D7D68"/>
    <w:rsid w:val="000E1082"/>
    <w:rsid w:val="000E252C"/>
    <w:rsid w:val="000E3107"/>
    <w:rsid w:val="000E5169"/>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5B20"/>
    <w:rsid w:val="0013646D"/>
    <w:rsid w:val="0013732B"/>
    <w:rsid w:val="00140E79"/>
    <w:rsid w:val="001411D4"/>
    <w:rsid w:val="0014157F"/>
    <w:rsid w:val="00142F74"/>
    <w:rsid w:val="001432BE"/>
    <w:rsid w:val="00144134"/>
    <w:rsid w:val="00144216"/>
    <w:rsid w:val="00145898"/>
    <w:rsid w:val="00146BA3"/>
    <w:rsid w:val="00150AA6"/>
    <w:rsid w:val="00152C35"/>
    <w:rsid w:val="00153073"/>
    <w:rsid w:val="0015365D"/>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26F1"/>
    <w:rsid w:val="00195D36"/>
    <w:rsid w:val="00196FCD"/>
    <w:rsid w:val="001A075A"/>
    <w:rsid w:val="001B3F70"/>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2C5A"/>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268B"/>
    <w:rsid w:val="00273D3A"/>
    <w:rsid w:val="00274994"/>
    <w:rsid w:val="00276F31"/>
    <w:rsid w:val="002814E5"/>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76DCD"/>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01A7"/>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4BA2"/>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168A6"/>
    <w:rsid w:val="0052134C"/>
    <w:rsid w:val="00524D77"/>
    <w:rsid w:val="00525EBF"/>
    <w:rsid w:val="00525EF8"/>
    <w:rsid w:val="005263F2"/>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666"/>
    <w:rsid w:val="00584C81"/>
    <w:rsid w:val="005850E6"/>
    <w:rsid w:val="005907D9"/>
    <w:rsid w:val="005968D1"/>
    <w:rsid w:val="005A472D"/>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26B5"/>
    <w:rsid w:val="00625CDB"/>
    <w:rsid w:val="00633A19"/>
    <w:rsid w:val="0063638F"/>
    <w:rsid w:val="006365CA"/>
    <w:rsid w:val="00637582"/>
    <w:rsid w:val="00637D12"/>
    <w:rsid w:val="00641EDB"/>
    <w:rsid w:val="00642BC4"/>
    <w:rsid w:val="006446EA"/>
    <w:rsid w:val="00645142"/>
    <w:rsid w:val="00645DE9"/>
    <w:rsid w:val="00651252"/>
    <w:rsid w:val="00651F49"/>
    <w:rsid w:val="00652369"/>
    <w:rsid w:val="00652F62"/>
    <w:rsid w:val="006533CF"/>
    <w:rsid w:val="006556F7"/>
    <w:rsid w:val="00662A97"/>
    <w:rsid w:val="00663B82"/>
    <w:rsid w:val="00672A81"/>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4441"/>
    <w:rsid w:val="006D68C7"/>
    <w:rsid w:val="006E0111"/>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2AB7"/>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3BC0"/>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0C8F"/>
    <w:rsid w:val="008916D2"/>
    <w:rsid w:val="00891CC0"/>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1F27"/>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75AC4"/>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C20"/>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5C26"/>
    <w:rsid w:val="00C162ED"/>
    <w:rsid w:val="00C17029"/>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56073"/>
    <w:rsid w:val="00C63D2D"/>
    <w:rsid w:val="00C6487B"/>
    <w:rsid w:val="00C667BA"/>
    <w:rsid w:val="00C671DB"/>
    <w:rsid w:val="00C67718"/>
    <w:rsid w:val="00C707DC"/>
    <w:rsid w:val="00C71063"/>
    <w:rsid w:val="00C71B46"/>
    <w:rsid w:val="00C74578"/>
    <w:rsid w:val="00C8254E"/>
    <w:rsid w:val="00C82618"/>
    <w:rsid w:val="00C855FD"/>
    <w:rsid w:val="00C87307"/>
    <w:rsid w:val="00C90CD7"/>
    <w:rsid w:val="00C91CAC"/>
    <w:rsid w:val="00C928D4"/>
    <w:rsid w:val="00C94492"/>
    <w:rsid w:val="00CA01CD"/>
    <w:rsid w:val="00CA0661"/>
    <w:rsid w:val="00CA07E4"/>
    <w:rsid w:val="00CA1338"/>
    <w:rsid w:val="00CA45E8"/>
    <w:rsid w:val="00CA50FF"/>
    <w:rsid w:val="00CA5F94"/>
    <w:rsid w:val="00CA7CA8"/>
    <w:rsid w:val="00CB4C30"/>
    <w:rsid w:val="00CB6609"/>
    <w:rsid w:val="00CB731F"/>
    <w:rsid w:val="00CB786B"/>
    <w:rsid w:val="00CC12F4"/>
    <w:rsid w:val="00CC1836"/>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95"/>
    <w:rsid w:val="00D239CD"/>
    <w:rsid w:val="00D249E0"/>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0395"/>
    <w:rsid w:val="00E3109E"/>
    <w:rsid w:val="00E3497B"/>
    <w:rsid w:val="00E35310"/>
    <w:rsid w:val="00E35B58"/>
    <w:rsid w:val="00E42FAE"/>
    <w:rsid w:val="00E45720"/>
    <w:rsid w:val="00E45C11"/>
    <w:rsid w:val="00E5003F"/>
    <w:rsid w:val="00E509CC"/>
    <w:rsid w:val="00E53268"/>
    <w:rsid w:val="00E53519"/>
    <w:rsid w:val="00E56238"/>
    <w:rsid w:val="00E568FA"/>
    <w:rsid w:val="00E5723F"/>
    <w:rsid w:val="00E63C32"/>
    <w:rsid w:val="00E646D9"/>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5A0F"/>
    <w:rsid w:val="00E96CDE"/>
    <w:rsid w:val="00E97D39"/>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3915"/>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5A46"/>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5B61F8"/>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6D4441"/>
    <w:pPr>
      <w:spacing w:line="360" w:lineRule="auto"/>
      <w:jc w:val="center"/>
    </w:pPr>
    <w:rPr>
      <w:rFonts w:ascii="宋体" w:eastAsia="黑体" w:hAnsi="宋体"/>
      <w:sz w:val="21"/>
      <w:szCs w:val="20"/>
    </w:rPr>
  </w:style>
  <w:style w:type="character" w:customStyle="1" w:styleId="Char">
    <w:name w:val="图 Char"/>
    <w:basedOn w:val="a1"/>
    <w:link w:val="aff0"/>
    <w:rsid w:val="006D4441"/>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 w:type="paragraph" w:customStyle="1" w:styleId="affd">
    <w:name w:val="图片"/>
    <w:basedOn w:val="affb"/>
    <w:link w:val="affe"/>
    <w:qFormat/>
    <w:rsid w:val="006D4441"/>
    <w:pPr>
      <w:spacing w:line="240" w:lineRule="auto"/>
      <w:ind w:firstLineChars="0" w:firstLine="0"/>
      <w:jc w:val="center"/>
    </w:pPr>
  </w:style>
  <w:style w:type="character" w:customStyle="1" w:styleId="affe">
    <w:name w:val="图片 字符"/>
    <w:basedOn w:val="affc"/>
    <w:link w:val="affd"/>
    <w:rsid w:val="006D444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61EFFD-A136-4DC7-8930-F310BBD48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7</TotalTime>
  <Pages>43</Pages>
  <Words>3124</Words>
  <Characters>17807</Characters>
  <Application>Microsoft Office Word</Application>
  <DocSecurity>0</DocSecurity>
  <PresentationFormat/>
  <Lines>148</Lines>
  <Paragraphs>41</Paragraphs>
  <Slides>0</Slides>
  <Notes>0</Notes>
  <HiddenSlides>0</HiddenSlides>
  <MMClips>0</MMClips>
  <ScaleCrop>false</ScaleCrop>
  <Company>上海第二工业大学</Company>
  <LinksUpToDate>false</LinksUpToDate>
  <CharactersWithSpaces>20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76</cp:revision>
  <cp:lastPrinted>2005-02-24T04:59:00Z</cp:lastPrinted>
  <dcterms:created xsi:type="dcterms:W3CDTF">2019-04-26T05:32:00Z</dcterms:created>
  <dcterms:modified xsi:type="dcterms:W3CDTF">2019-05-07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